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259B0D" w14:textId="77777777" w:rsidR="00A419AB" w:rsidRDefault="00A419AB" w:rsidP="00A419AB">
      <w:pPr>
        <w:ind w:firstLine="720"/>
        <w:rPr>
          <w:rFonts w:ascii="黑体" w:eastAsia="黑体" w:hAnsi="黑体"/>
          <w:bCs/>
          <w:sz w:val="36"/>
          <w:szCs w:val="36"/>
        </w:rPr>
      </w:pPr>
    </w:p>
    <w:p w14:paraId="31B9F5CD" w14:textId="77777777" w:rsidR="00A419AB" w:rsidRDefault="00A419AB" w:rsidP="00A419AB">
      <w:pPr>
        <w:ind w:firstLine="720"/>
        <w:rPr>
          <w:rFonts w:ascii="黑体" w:eastAsia="黑体" w:hAnsi="黑体"/>
          <w:bCs/>
          <w:sz w:val="36"/>
          <w:szCs w:val="36"/>
        </w:rPr>
      </w:pPr>
    </w:p>
    <w:p w14:paraId="4617762A" w14:textId="4ED03D9C" w:rsidR="00A419AB" w:rsidRPr="00437356" w:rsidRDefault="00A419AB" w:rsidP="00A419AB">
      <w:pPr>
        <w:ind w:firstLine="720"/>
        <w:rPr>
          <w:rFonts w:ascii="黑体" w:eastAsia="黑体" w:hAnsi="黑体"/>
          <w:bCs/>
          <w:sz w:val="36"/>
          <w:szCs w:val="36"/>
        </w:rPr>
      </w:pPr>
      <w:r w:rsidRPr="00437356">
        <w:rPr>
          <w:rFonts w:ascii="黑体" w:eastAsia="黑体" w:hAnsi="黑体" w:hint="eastAsia"/>
          <w:bCs/>
          <w:sz w:val="36"/>
          <w:szCs w:val="36"/>
        </w:rPr>
        <w:t>谨以此论文献给我的</w:t>
      </w:r>
      <w:r w:rsidR="006D1C79">
        <w:rPr>
          <w:rFonts w:ascii="黑体" w:eastAsia="黑体" w:hAnsi="黑体" w:hint="eastAsia"/>
          <w:bCs/>
          <w:sz w:val="36"/>
          <w:szCs w:val="36"/>
        </w:rPr>
        <w:t>家人</w:t>
      </w:r>
      <w:r w:rsidR="003E6717">
        <w:rPr>
          <w:rFonts w:ascii="黑体" w:eastAsia="黑体" w:hAnsi="黑体" w:hint="eastAsia"/>
          <w:bCs/>
          <w:sz w:val="36"/>
          <w:szCs w:val="36"/>
        </w:rPr>
        <w:t>，我的导师</w:t>
      </w:r>
      <w:r>
        <w:rPr>
          <w:rFonts w:ascii="黑体" w:eastAsia="黑体" w:hAnsi="黑体" w:hint="eastAsia"/>
          <w:bCs/>
          <w:sz w:val="36"/>
          <w:szCs w:val="36"/>
        </w:rPr>
        <w:t>，以及所有帮助和支持我的朋友</w:t>
      </w:r>
      <w:r w:rsidR="00C95AFD">
        <w:rPr>
          <w:rFonts w:ascii="黑体" w:eastAsia="黑体" w:hAnsi="黑体" w:hint="eastAsia"/>
          <w:bCs/>
          <w:sz w:val="36"/>
          <w:szCs w:val="36"/>
        </w:rPr>
        <w:t>们</w:t>
      </w:r>
      <w:r w:rsidRPr="00437356">
        <w:rPr>
          <w:rFonts w:ascii="黑体" w:eastAsia="黑体" w:hAnsi="黑体"/>
          <w:bCs/>
          <w:sz w:val="36"/>
          <w:szCs w:val="36"/>
        </w:rPr>
        <w:t>。</w:t>
      </w:r>
    </w:p>
    <w:p w14:paraId="0D1D080C" w14:textId="1E9AC8DB" w:rsidR="00A419AB" w:rsidRPr="00437356" w:rsidRDefault="00A419AB" w:rsidP="00A419AB">
      <w:pPr>
        <w:ind w:firstLine="720"/>
        <w:jc w:val="right"/>
        <w:rPr>
          <w:rFonts w:ascii="黑体" w:eastAsia="黑体" w:hAnsi="黑体"/>
          <w:bCs/>
          <w:sz w:val="36"/>
          <w:szCs w:val="36"/>
        </w:rPr>
      </w:pPr>
      <w:r w:rsidRPr="00437356">
        <w:rPr>
          <w:rFonts w:ascii="黑体" w:eastAsia="黑体" w:hAnsi="黑体" w:hint="eastAsia"/>
          <w:bCs/>
          <w:sz w:val="36"/>
          <w:szCs w:val="36"/>
        </w:rPr>
        <w:t>------------------</w:t>
      </w:r>
      <w:r w:rsidR="00E346A6">
        <w:rPr>
          <w:rFonts w:ascii="黑体" w:eastAsia="黑体" w:hAnsi="黑体" w:hint="eastAsia"/>
          <w:bCs/>
          <w:sz w:val="36"/>
          <w:szCs w:val="36"/>
        </w:rPr>
        <w:t>侯海东</w:t>
      </w:r>
    </w:p>
    <w:p w14:paraId="47B3BD49" w14:textId="70939128" w:rsidR="00A419AB" w:rsidRPr="00437356" w:rsidRDefault="00A419AB" w:rsidP="00CA5F09">
      <w:pPr>
        <w:rPr>
          <w:bCs/>
          <w:szCs w:val="24"/>
        </w:rPr>
      </w:pPr>
      <w:r>
        <w:rPr>
          <w:bCs/>
          <w:szCs w:val="24"/>
        </w:rPr>
        <w:br w:type="page"/>
      </w:r>
    </w:p>
    <w:p w14:paraId="55718078" w14:textId="77777777" w:rsidR="00A419AB" w:rsidRPr="00437356" w:rsidRDefault="00A419AB" w:rsidP="00A419AB">
      <w:pPr>
        <w:rPr>
          <w:bCs/>
          <w:szCs w:val="24"/>
        </w:rPr>
      </w:pPr>
      <w:r>
        <w:rPr>
          <w:bCs/>
          <w:szCs w:val="24"/>
        </w:rPr>
        <w:lastRenderedPageBreak/>
        <w:br w:type="page"/>
      </w:r>
    </w:p>
    <w:p w14:paraId="7E5A6B75" w14:textId="77777777" w:rsidR="00A419AB" w:rsidRDefault="00A419AB" w:rsidP="00A419AB">
      <w:pPr>
        <w:jc w:val="center"/>
        <w:rPr>
          <w:rFonts w:ascii="黑体" w:eastAsia="黑体" w:hAnsi="黑体" w:cs="黑体"/>
          <w:sz w:val="36"/>
          <w:szCs w:val="36"/>
        </w:rPr>
      </w:pPr>
    </w:p>
    <w:p w14:paraId="6DD96EF9" w14:textId="77777777" w:rsidR="00A419AB" w:rsidRDefault="00A419AB" w:rsidP="00A419AB">
      <w:pPr>
        <w:jc w:val="center"/>
        <w:rPr>
          <w:rFonts w:ascii="黑体" w:eastAsia="黑体" w:hAnsi="黑体" w:cs="黑体"/>
          <w:sz w:val="36"/>
          <w:szCs w:val="36"/>
        </w:rPr>
      </w:pPr>
    </w:p>
    <w:p w14:paraId="49832FE2" w14:textId="71F87F5D" w:rsidR="00A419AB" w:rsidRPr="00A419AB" w:rsidRDefault="006E09AE" w:rsidP="00A419AB">
      <w:pPr>
        <w:jc w:val="center"/>
        <w:rPr>
          <w:rFonts w:ascii="黑体" w:eastAsia="黑体" w:hAnsi="黑体" w:cs="黑体"/>
          <w:sz w:val="36"/>
          <w:szCs w:val="36"/>
        </w:rPr>
      </w:pPr>
      <w:r>
        <w:rPr>
          <w:rFonts w:ascii="黑体" w:eastAsia="黑体" w:hAnsi="黑体" w:cs="黑体" w:hint="eastAsia"/>
          <w:sz w:val="36"/>
          <w:szCs w:val="36"/>
        </w:rPr>
        <w:t>论文作者身份</w:t>
      </w:r>
      <w:r>
        <w:rPr>
          <w:rFonts w:ascii="黑体" w:eastAsia="黑体" w:hAnsi="黑体" w:cs="黑体"/>
          <w:sz w:val="36"/>
          <w:szCs w:val="36"/>
        </w:rPr>
        <w:t>识别</w:t>
      </w:r>
      <w:r>
        <w:rPr>
          <w:rFonts w:ascii="黑体" w:eastAsia="黑体" w:hAnsi="黑体" w:cs="黑体" w:hint="eastAsia"/>
          <w:sz w:val="36"/>
          <w:szCs w:val="36"/>
        </w:rPr>
        <w:t>及</w:t>
      </w:r>
      <w:r>
        <w:rPr>
          <w:rFonts w:ascii="黑体" w:eastAsia="黑体" w:hAnsi="黑体" w:cs="黑体"/>
          <w:sz w:val="36"/>
          <w:szCs w:val="36"/>
        </w:rPr>
        <w:t>认领服务的研究</w:t>
      </w:r>
    </w:p>
    <w:p w14:paraId="48D0BA75" w14:textId="77777777" w:rsidR="00A419AB" w:rsidRDefault="00A419AB" w:rsidP="00A419AB">
      <w:pPr>
        <w:rPr>
          <w:rFonts w:ascii="黑体" w:eastAsia="黑体" w:hAnsi="黑体" w:cs="黑体"/>
          <w:sz w:val="36"/>
          <w:szCs w:val="36"/>
        </w:rPr>
      </w:pPr>
    </w:p>
    <w:p w14:paraId="0A8DEDAE" w14:textId="77777777" w:rsidR="00A419AB" w:rsidRPr="00A419AB" w:rsidRDefault="00A419AB" w:rsidP="00A419AB">
      <w:pPr>
        <w:rPr>
          <w:rFonts w:ascii="黑体" w:eastAsia="黑体" w:hAnsi="黑体" w:cs="黑体"/>
          <w:sz w:val="36"/>
          <w:szCs w:val="36"/>
        </w:rPr>
      </w:pPr>
    </w:p>
    <w:p w14:paraId="01E3D128" w14:textId="77777777" w:rsidR="00A419AB" w:rsidRDefault="00A419AB" w:rsidP="00A419AB">
      <w:pPr>
        <w:rPr>
          <w:rFonts w:ascii="黑体" w:eastAsia="黑体" w:hAnsi="黑体" w:cs="黑体"/>
          <w:sz w:val="36"/>
          <w:szCs w:val="36"/>
        </w:rPr>
      </w:pPr>
    </w:p>
    <w:p w14:paraId="1BDB8DB3" w14:textId="77777777" w:rsidR="00A419AB" w:rsidRDefault="00A419AB" w:rsidP="00A419AB">
      <w:pPr>
        <w:rPr>
          <w:rFonts w:ascii="黑体" w:eastAsia="黑体" w:hAnsi="黑体" w:cs="黑体"/>
          <w:sz w:val="36"/>
          <w:szCs w:val="36"/>
        </w:rPr>
      </w:pPr>
    </w:p>
    <w:p w14:paraId="50D7DF46" w14:textId="77777777" w:rsidR="00A419AB" w:rsidRDefault="00A419AB" w:rsidP="00A419AB">
      <w:pPr>
        <w:rPr>
          <w:rFonts w:ascii="黑体" w:eastAsia="黑体" w:hAnsi="黑体" w:cs="黑体"/>
          <w:sz w:val="36"/>
          <w:szCs w:val="36"/>
        </w:rPr>
      </w:pPr>
    </w:p>
    <w:p w14:paraId="049D69B5" w14:textId="77777777" w:rsidR="00A419AB" w:rsidRDefault="00A419AB" w:rsidP="00A419AB">
      <w:pPr>
        <w:rPr>
          <w:rFonts w:ascii="黑体" w:eastAsia="黑体" w:hAnsi="黑体" w:cs="黑体"/>
          <w:sz w:val="36"/>
          <w:szCs w:val="36"/>
        </w:rPr>
      </w:pPr>
    </w:p>
    <w:p w14:paraId="25ED0019" w14:textId="77777777" w:rsidR="00A419AB" w:rsidRDefault="00A419AB" w:rsidP="00A419AB">
      <w:pPr>
        <w:rPr>
          <w:rFonts w:ascii="黑体" w:eastAsia="黑体" w:hAnsi="黑体" w:cs="黑体"/>
          <w:sz w:val="36"/>
          <w:szCs w:val="36"/>
        </w:rPr>
      </w:pPr>
    </w:p>
    <w:p w14:paraId="10299388" w14:textId="77777777" w:rsidR="00A419AB" w:rsidRDefault="00A419AB" w:rsidP="00A419AB">
      <w:pPr>
        <w:rPr>
          <w:rFonts w:ascii="黑体" w:eastAsia="黑体" w:hAnsi="黑体" w:cs="黑体"/>
          <w:sz w:val="36"/>
          <w:szCs w:val="36"/>
        </w:rPr>
      </w:pPr>
    </w:p>
    <w:p w14:paraId="260D70B8" w14:textId="77777777" w:rsidR="00A419AB" w:rsidRPr="00CE139B" w:rsidRDefault="00A419AB" w:rsidP="00A419AB">
      <w:pPr>
        <w:rPr>
          <w:rFonts w:ascii="黑体" w:eastAsia="黑体" w:hAnsi="黑体" w:cs="黑体"/>
          <w:sz w:val="36"/>
          <w:szCs w:val="36"/>
        </w:rPr>
      </w:pPr>
    </w:p>
    <w:p w14:paraId="6CAA120A" w14:textId="77777777" w:rsidR="00A419AB" w:rsidRDefault="00A419AB" w:rsidP="00A419AB">
      <w:pPr>
        <w:ind w:leftChars="1700" w:left="4080" w:firstLineChars="581" w:firstLine="1394"/>
        <w:rPr>
          <w:szCs w:val="24"/>
        </w:rPr>
      </w:pPr>
      <w:r w:rsidRPr="00A419AB">
        <w:rPr>
          <w:rFonts w:cs="黑体" w:hint="eastAsia"/>
          <w:szCs w:val="24"/>
        </w:rPr>
        <w:t xml:space="preserve">                       </w:t>
      </w:r>
    </w:p>
    <w:p w14:paraId="5383099C" w14:textId="77777777" w:rsidR="00A419AB" w:rsidRPr="00A419AB" w:rsidRDefault="00A419AB" w:rsidP="00322C43">
      <w:pPr>
        <w:spacing w:line="480" w:lineRule="auto"/>
        <w:ind w:firstLineChars="1500" w:firstLine="3600"/>
        <w:rPr>
          <w:szCs w:val="24"/>
          <w:u w:val="single"/>
        </w:rPr>
      </w:pPr>
      <w:r w:rsidRPr="00A419AB">
        <w:rPr>
          <w:rFonts w:hint="eastAsia"/>
          <w:szCs w:val="24"/>
        </w:rPr>
        <w:t>学位论文答辩日期：</w:t>
      </w:r>
      <w:r w:rsidRPr="00A419AB">
        <w:rPr>
          <w:rFonts w:hint="eastAsia"/>
          <w:szCs w:val="24"/>
          <w:u w:val="single"/>
        </w:rPr>
        <w:t xml:space="preserve">                      </w:t>
      </w:r>
    </w:p>
    <w:p w14:paraId="651488CD"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Pr>
          <w:rFonts w:hint="eastAsia"/>
          <w:szCs w:val="24"/>
        </w:rPr>
        <w:t xml:space="preserve">                   </w:t>
      </w:r>
      <w:r w:rsidRPr="00A419AB">
        <w:rPr>
          <w:rFonts w:hint="eastAsia"/>
          <w:szCs w:val="24"/>
        </w:rPr>
        <w:t>指导教师签字：</w:t>
      </w:r>
      <w:r w:rsidRPr="00A419AB">
        <w:rPr>
          <w:rFonts w:hint="eastAsia"/>
          <w:szCs w:val="24"/>
          <w:u w:val="single"/>
        </w:rPr>
        <w:t xml:space="preserve">                 </w:t>
      </w:r>
      <w:r>
        <w:rPr>
          <w:rFonts w:hint="eastAsia"/>
          <w:szCs w:val="24"/>
          <w:u w:val="single"/>
        </w:rPr>
        <w:t xml:space="preserve">    </w:t>
      </w:r>
      <w:r>
        <w:rPr>
          <w:szCs w:val="24"/>
          <w:u w:val="single"/>
        </w:rPr>
        <w:t xml:space="preserve"> </w:t>
      </w:r>
    </w:p>
    <w:p w14:paraId="5FD10639" w14:textId="77777777" w:rsidR="00A419AB" w:rsidRPr="00A419AB" w:rsidRDefault="00A419AB" w:rsidP="00322C43">
      <w:pPr>
        <w:spacing w:line="480" w:lineRule="auto"/>
        <w:ind w:firstLineChars="1400" w:firstLine="3360"/>
        <w:rPr>
          <w:szCs w:val="24"/>
          <w:u w:val="single"/>
        </w:rPr>
      </w:pPr>
      <w:r w:rsidRPr="00A419AB">
        <w:rPr>
          <w:rFonts w:hint="eastAsia"/>
          <w:szCs w:val="24"/>
        </w:rPr>
        <w:t>答辩委员会成员签字：</w:t>
      </w:r>
      <w:r w:rsidRPr="00A419AB">
        <w:rPr>
          <w:rFonts w:hint="eastAsia"/>
          <w:szCs w:val="24"/>
          <w:u w:val="single"/>
        </w:rPr>
        <w:t xml:space="preserve">               </w:t>
      </w:r>
      <w:r>
        <w:rPr>
          <w:rFonts w:hint="eastAsia"/>
          <w:szCs w:val="24"/>
          <w:u w:val="single"/>
        </w:rPr>
        <w:t xml:space="preserve">       </w:t>
      </w:r>
    </w:p>
    <w:p w14:paraId="70E8AC2B"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2921EA4E"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15266F68"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7E8C9DAD"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7389FF30"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4BBF81CA" w14:textId="2BAF73A9" w:rsidR="00752D16" w:rsidRDefault="00A419AB" w:rsidP="00322C43">
      <w:pPr>
        <w:spacing w:line="480" w:lineRule="auto"/>
        <w:ind w:firstLine="480"/>
        <w:rPr>
          <w:szCs w:val="24"/>
          <w:u w:val="single"/>
        </w:rPr>
      </w:pPr>
      <w:r w:rsidRPr="00437356">
        <w:rPr>
          <w:rFonts w:hint="eastAsia"/>
          <w:szCs w:val="24"/>
        </w:rPr>
        <w:t xml:space="preserve">                        </w:t>
      </w:r>
      <w:r>
        <w:rPr>
          <w:rFonts w:hint="eastAsia"/>
          <w:szCs w:val="24"/>
        </w:rPr>
        <w:t xml:space="preserve">                    </w:t>
      </w:r>
      <w:r w:rsidR="00FB4F65" w:rsidRPr="00A419AB">
        <w:rPr>
          <w:rFonts w:hint="eastAsia"/>
          <w:szCs w:val="24"/>
          <w:u w:val="single"/>
        </w:rPr>
        <w:t xml:space="preserve">                     </w:t>
      </w:r>
      <w:r w:rsidR="00FB4F65">
        <w:rPr>
          <w:szCs w:val="24"/>
          <w:u w:val="single"/>
        </w:rPr>
        <w:t xml:space="preserve"> </w:t>
      </w:r>
    </w:p>
    <w:p w14:paraId="664215EB" w14:textId="104FD907" w:rsidR="00752D16" w:rsidRDefault="00752D16" w:rsidP="00A419AB">
      <w:pPr>
        <w:rPr>
          <w:szCs w:val="24"/>
        </w:rPr>
      </w:pPr>
    </w:p>
    <w:p w14:paraId="42FD0278" w14:textId="77777777" w:rsidR="00FB4F65" w:rsidRDefault="00FB4F65" w:rsidP="00A419AB">
      <w:pPr>
        <w:rPr>
          <w:szCs w:val="24"/>
        </w:rPr>
        <w:sectPr w:rsidR="00FB4F65">
          <w:headerReference w:type="even" r:id="rId8"/>
          <w:footerReference w:type="even" r:id="rId9"/>
          <w:footerReference w:type="default" r:id="rId10"/>
          <w:headerReference w:type="first" r:id="rId11"/>
          <w:footerReference w:type="first" r:id="rId12"/>
          <w:pgSz w:w="11906" w:h="16838"/>
          <w:pgMar w:top="1440" w:right="1800" w:bottom="1440" w:left="1800" w:header="851" w:footer="992" w:gutter="0"/>
          <w:cols w:space="425"/>
          <w:docGrid w:type="lines" w:linePitch="312"/>
        </w:sectPr>
      </w:pPr>
    </w:p>
    <w:p w14:paraId="4977B45A" w14:textId="21BD9AA3" w:rsidR="00752D16" w:rsidRDefault="00752D16" w:rsidP="00A419AB">
      <w:pPr>
        <w:rPr>
          <w:szCs w:val="24"/>
        </w:rPr>
      </w:pPr>
      <w:r>
        <w:rPr>
          <w:szCs w:val="24"/>
        </w:rPr>
        <w:lastRenderedPageBreak/>
        <w:br w:type="page"/>
      </w:r>
    </w:p>
    <w:p w14:paraId="104EC76D" w14:textId="77777777" w:rsidR="00A419AB" w:rsidRPr="00437356" w:rsidRDefault="00A419AB" w:rsidP="00A419AB">
      <w:pPr>
        <w:pStyle w:val="a5"/>
        <w:spacing w:line="360" w:lineRule="auto"/>
        <w:ind w:firstLine="602"/>
        <w:jc w:val="center"/>
        <w:rPr>
          <w:rFonts w:ascii="黑体" w:eastAsia="黑体" w:hAnsi="黑体"/>
          <w:b/>
          <w:bCs/>
          <w:sz w:val="30"/>
          <w:szCs w:val="30"/>
        </w:rPr>
      </w:pPr>
      <w:r w:rsidRPr="00437356">
        <w:rPr>
          <w:rFonts w:ascii="黑体" w:eastAsia="黑体" w:hAnsi="黑体"/>
          <w:b/>
          <w:bCs/>
          <w:sz w:val="30"/>
          <w:szCs w:val="30"/>
        </w:rPr>
        <w:lastRenderedPageBreak/>
        <w:t>独  创  声  明</w:t>
      </w:r>
    </w:p>
    <w:p w14:paraId="39455533" w14:textId="77777777" w:rsidR="00A419AB" w:rsidRPr="00437356" w:rsidRDefault="00A419AB" w:rsidP="00A419AB">
      <w:pPr>
        <w:pStyle w:val="a5"/>
        <w:spacing w:line="360" w:lineRule="auto"/>
        <w:ind w:firstLine="480"/>
        <w:rPr>
          <w:rFonts w:hAnsi="宋体"/>
          <w:szCs w:val="24"/>
        </w:rPr>
      </w:pPr>
      <w:r w:rsidRPr="00437356">
        <w:rPr>
          <w:rFonts w:hAnsi="宋体"/>
          <w:szCs w:val="24"/>
        </w:rPr>
        <w:t>本人声明所呈交的学位论文是本人在导师指导下进行的研究工作及取得的研究成果。据我所知，除了文中特别加以标注和致谢的地方外，论文中不包含其他人已经发表或撰写过的研究成果，也不包含未获得</w:t>
      </w:r>
      <w:r w:rsidRPr="00437356">
        <w:rPr>
          <w:rFonts w:hAnsi="宋体"/>
          <w:szCs w:val="24"/>
          <w:u w:val="single"/>
        </w:rPr>
        <w:t>（注：如没有其他需要特别声明的，本栏可空）</w:t>
      </w:r>
      <w:r w:rsidRPr="00437356">
        <w:rPr>
          <w:rFonts w:hAnsi="宋体"/>
          <w:szCs w:val="24"/>
        </w:rPr>
        <w:t>或其他教育机构的学位或证书使用过的材料。与我一同工作的同志对本研究所做的任何贡献均已在论文中作了明确的说明并表示谢意。</w:t>
      </w:r>
    </w:p>
    <w:p w14:paraId="33E24CA3" w14:textId="77777777" w:rsidR="00A419AB" w:rsidRPr="00437356" w:rsidRDefault="00A419AB" w:rsidP="00A419AB">
      <w:pPr>
        <w:pStyle w:val="a5"/>
        <w:spacing w:line="360" w:lineRule="auto"/>
        <w:ind w:firstLine="480"/>
        <w:rPr>
          <w:rFonts w:hAnsi="宋体"/>
          <w:szCs w:val="24"/>
        </w:rPr>
      </w:pPr>
    </w:p>
    <w:p w14:paraId="0BA2CB28" w14:textId="77777777" w:rsidR="00A419AB" w:rsidRPr="00437356" w:rsidRDefault="00A419AB" w:rsidP="00A419AB">
      <w:pPr>
        <w:pStyle w:val="a5"/>
        <w:spacing w:line="360" w:lineRule="auto"/>
        <w:ind w:firstLine="480"/>
        <w:rPr>
          <w:rFonts w:hAnsi="宋体"/>
          <w:szCs w:val="24"/>
        </w:rPr>
      </w:pPr>
    </w:p>
    <w:p w14:paraId="7F586B02" w14:textId="77777777" w:rsidR="00A419AB" w:rsidRDefault="00A419AB" w:rsidP="00A419AB">
      <w:pPr>
        <w:pStyle w:val="a5"/>
        <w:pBdr>
          <w:bottom w:val="single" w:sz="6" w:space="1" w:color="auto"/>
        </w:pBdr>
        <w:spacing w:line="360" w:lineRule="auto"/>
        <w:ind w:firstLine="480"/>
        <w:rPr>
          <w:rFonts w:hAnsi="宋体"/>
          <w:szCs w:val="24"/>
        </w:rPr>
      </w:pPr>
      <w:r>
        <w:rPr>
          <w:rFonts w:hAnsi="宋体"/>
          <w:szCs w:val="24"/>
        </w:rPr>
        <w:t xml:space="preserve">             </w:t>
      </w:r>
      <w:r w:rsidRPr="00437356">
        <w:rPr>
          <w:rFonts w:hAnsi="宋体"/>
          <w:szCs w:val="24"/>
        </w:rPr>
        <w:t>学位论文作者签名：</w:t>
      </w:r>
      <w:r>
        <w:rPr>
          <w:rFonts w:hAnsi="宋体"/>
          <w:szCs w:val="24"/>
        </w:rPr>
        <w:t xml:space="preserve">         </w:t>
      </w:r>
      <w:r w:rsidRPr="00437356">
        <w:rPr>
          <w:rFonts w:hAnsi="宋体"/>
          <w:szCs w:val="24"/>
        </w:rPr>
        <w:t>签字日期：</w:t>
      </w:r>
      <w:r w:rsidRPr="00437356">
        <w:rPr>
          <w:rFonts w:hAnsi="宋体"/>
          <w:szCs w:val="24"/>
        </w:rPr>
        <w:t xml:space="preserve">    </w:t>
      </w:r>
      <w:r w:rsidRPr="00437356">
        <w:rPr>
          <w:rFonts w:hAnsi="宋体"/>
          <w:szCs w:val="24"/>
        </w:rPr>
        <w:t>年</w:t>
      </w:r>
      <w:r w:rsidRPr="00437356">
        <w:rPr>
          <w:rFonts w:hAnsi="宋体"/>
          <w:szCs w:val="24"/>
        </w:rPr>
        <w:t xml:space="preserve">   </w:t>
      </w:r>
      <w:r w:rsidRPr="00437356">
        <w:rPr>
          <w:rFonts w:hAnsi="宋体"/>
          <w:szCs w:val="24"/>
        </w:rPr>
        <w:t>月</w:t>
      </w:r>
      <w:r w:rsidRPr="00437356">
        <w:rPr>
          <w:rFonts w:hAnsi="宋体"/>
          <w:szCs w:val="24"/>
        </w:rPr>
        <w:t xml:space="preserve">   </w:t>
      </w:r>
      <w:r w:rsidRPr="00437356">
        <w:rPr>
          <w:rFonts w:hAnsi="宋体"/>
          <w:szCs w:val="24"/>
        </w:rPr>
        <w:t>日</w:t>
      </w:r>
    </w:p>
    <w:p w14:paraId="338B722A" w14:textId="77777777" w:rsidR="002034DB" w:rsidRDefault="002034DB" w:rsidP="00A419AB">
      <w:pPr>
        <w:pStyle w:val="a5"/>
        <w:pBdr>
          <w:bottom w:val="single" w:sz="6" w:space="1" w:color="auto"/>
        </w:pBdr>
        <w:spacing w:line="360" w:lineRule="auto"/>
        <w:ind w:firstLine="480"/>
        <w:rPr>
          <w:rFonts w:hAnsi="宋体"/>
          <w:szCs w:val="24"/>
        </w:rPr>
      </w:pPr>
    </w:p>
    <w:p w14:paraId="07A786C9" w14:textId="77777777" w:rsidR="002034DB" w:rsidRPr="00437356" w:rsidRDefault="002034DB" w:rsidP="00A419AB">
      <w:pPr>
        <w:pStyle w:val="a5"/>
        <w:pBdr>
          <w:bottom w:val="single" w:sz="6" w:space="1" w:color="auto"/>
        </w:pBdr>
        <w:spacing w:line="360" w:lineRule="auto"/>
        <w:ind w:firstLine="480"/>
        <w:rPr>
          <w:rFonts w:hAnsi="宋体"/>
          <w:szCs w:val="24"/>
        </w:rPr>
      </w:pPr>
    </w:p>
    <w:p w14:paraId="1DFEB7BD" w14:textId="77777777" w:rsidR="002034DB" w:rsidRDefault="002034DB" w:rsidP="009D3E0B">
      <w:pPr>
        <w:pStyle w:val="a5"/>
        <w:spacing w:line="360" w:lineRule="auto"/>
        <w:rPr>
          <w:rFonts w:ascii="宋体" w:hAnsi="宋体"/>
          <w:szCs w:val="24"/>
        </w:rPr>
      </w:pPr>
    </w:p>
    <w:p w14:paraId="4FDB8508" w14:textId="77777777" w:rsidR="002034DB" w:rsidRPr="009D3E0B" w:rsidRDefault="002034DB" w:rsidP="009D3E0B">
      <w:pPr>
        <w:pStyle w:val="a5"/>
        <w:spacing w:line="360" w:lineRule="auto"/>
        <w:rPr>
          <w:rFonts w:ascii="宋体" w:hAnsi="宋体"/>
          <w:szCs w:val="24"/>
        </w:rPr>
      </w:pPr>
    </w:p>
    <w:p w14:paraId="37815C41" w14:textId="77777777" w:rsidR="00343B8A" w:rsidRDefault="00343B8A" w:rsidP="00343B8A">
      <w:pPr>
        <w:pStyle w:val="a5"/>
        <w:spacing w:line="360" w:lineRule="auto"/>
        <w:jc w:val="center"/>
        <w:rPr>
          <w:rFonts w:ascii="黑体" w:eastAsia="黑体"/>
          <w:b/>
          <w:bCs/>
          <w:sz w:val="30"/>
        </w:rPr>
      </w:pPr>
      <w:r>
        <w:rPr>
          <w:rFonts w:ascii="黑体" w:eastAsia="黑体"/>
          <w:b/>
          <w:bCs/>
          <w:sz w:val="30"/>
        </w:rPr>
        <w:t>学位论文版权使用授权书</w:t>
      </w:r>
    </w:p>
    <w:p w14:paraId="78BCF4EA" w14:textId="77777777" w:rsidR="00343B8A" w:rsidRDefault="00343B8A" w:rsidP="00343B8A">
      <w:pPr>
        <w:pStyle w:val="a5"/>
        <w:spacing w:line="360" w:lineRule="auto"/>
        <w:ind w:firstLine="480"/>
      </w:pPr>
      <w:r>
        <w:t>本学位论文作者完全了解国家有关保留、使用学位论文的法律、法规和学校有关规定，并同意以下事项：</w:t>
      </w:r>
    </w:p>
    <w:p w14:paraId="040CA3E8" w14:textId="77777777" w:rsidR="00343B8A" w:rsidRDefault="00343B8A" w:rsidP="00343B8A">
      <w:pPr>
        <w:pStyle w:val="a5"/>
        <w:spacing w:line="360" w:lineRule="auto"/>
        <w:ind w:firstLine="480"/>
      </w:pPr>
      <w:r>
        <w:t>1</w:t>
      </w:r>
      <w:r>
        <w:t>、学校有权保留并向国家有关部门或机构送交本学位论文的复印件和磁盘，允许论文被查阅和借阅；</w:t>
      </w:r>
    </w:p>
    <w:p w14:paraId="73F8A829" w14:textId="77777777" w:rsidR="00343B8A" w:rsidRDefault="00343B8A" w:rsidP="00343B8A">
      <w:pPr>
        <w:pStyle w:val="a5"/>
        <w:spacing w:line="360" w:lineRule="auto"/>
        <w:ind w:firstLine="480"/>
      </w:pPr>
      <w:r>
        <w:t>2</w:t>
      </w:r>
      <w:r>
        <w:t>、学校可以将本学位论文的全部或部分内容编入学校学位论文数据库进行检索，可以采用影印、缩印或扫描等复制手段保存、汇编本学位论文；</w:t>
      </w:r>
    </w:p>
    <w:p w14:paraId="25582588" w14:textId="77777777" w:rsidR="00343B8A" w:rsidRDefault="00343B8A" w:rsidP="00343B8A">
      <w:pPr>
        <w:pStyle w:val="a5"/>
        <w:spacing w:line="360" w:lineRule="auto"/>
        <w:ind w:firstLine="480"/>
      </w:pPr>
      <w:r>
        <w:t>3</w:t>
      </w:r>
      <w:r>
        <w:t>、学校可以基于教学及科研需要合理使用本学位论文。</w:t>
      </w:r>
    </w:p>
    <w:p w14:paraId="41A496F7" w14:textId="77777777" w:rsidR="00343B8A" w:rsidRDefault="00343B8A" w:rsidP="00343B8A">
      <w:pPr>
        <w:pStyle w:val="a5"/>
        <w:spacing w:line="360" w:lineRule="auto"/>
        <w:ind w:firstLine="480"/>
      </w:pPr>
      <w:r>
        <w:t>需</w:t>
      </w:r>
      <w:r w:rsidRPr="00C40AAC">
        <w:t>保密的学位论文在解密后适用本授权书</w:t>
      </w:r>
      <w:r>
        <w:t>。</w:t>
      </w:r>
    </w:p>
    <w:p w14:paraId="62406349" w14:textId="77777777" w:rsidR="00343B8A" w:rsidRDefault="00343B8A" w:rsidP="00343B8A">
      <w:pPr>
        <w:pStyle w:val="a5"/>
        <w:spacing w:line="360" w:lineRule="auto"/>
        <w:ind w:firstLine="480"/>
      </w:pPr>
    </w:p>
    <w:p w14:paraId="5B2DD464" w14:textId="77777777" w:rsidR="00343B8A" w:rsidRDefault="00343B8A" w:rsidP="00343B8A">
      <w:pPr>
        <w:pStyle w:val="a5"/>
        <w:spacing w:line="360" w:lineRule="auto"/>
        <w:ind w:firstLine="480"/>
      </w:pPr>
      <w:r>
        <w:t>学位论文作者签名：</w:t>
      </w:r>
      <w:r>
        <w:t xml:space="preserve">                        </w:t>
      </w:r>
      <w:r>
        <w:t>导师签字：</w:t>
      </w:r>
    </w:p>
    <w:p w14:paraId="0839D740" w14:textId="77777777" w:rsidR="00343B8A" w:rsidRDefault="00343B8A" w:rsidP="00343B8A">
      <w:pPr>
        <w:pStyle w:val="a5"/>
        <w:spacing w:line="360" w:lineRule="auto"/>
      </w:pPr>
    </w:p>
    <w:p w14:paraId="3D632CE7" w14:textId="51AD75E6" w:rsidR="00A419AB" w:rsidRPr="00343B8A" w:rsidRDefault="00343B8A" w:rsidP="00A419AB">
      <w:pPr>
        <w:pStyle w:val="a5"/>
        <w:spacing w:line="360" w:lineRule="auto"/>
      </w:pPr>
      <w:r>
        <w:t>签字日期：</w:t>
      </w:r>
      <w:r>
        <w:t xml:space="preserve">    </w:t>
      </w:r>
      <w:r>
        <w:t>年</w:t>
      </w:r>
      <w:r>
        <w:t xml:space="preserve">   </w:t>
      </w:r>
      <w:r>
        <w:t>月</w:t>
      </w:r>
      <w:r>
        <w:t xml:space="preserve">   </w:t>
      </w:r>
      <w:r>
        <w:t>日</w:t>
      </w:r>
      <w:r>
        <w:t xml:space="preserve">                </w:t>
      </w:r>
      <w:r>
        <w:t>签字日期：</w:t>
      </w:r>
      <w:r>
        <w:t xml:space="preserve">    </w:t>
      </w:r>
      <w:r>
        <w:t>年</w:t>
      </w:r>
      <w:r>
        <w:t xml:space="preserve">   </w:t>
      </w:r>
      <w:r>
        <w:t>月</w:t>
      </w:r>
      <w:r>
        <w:t xml:space="preserve">   </w:t>
      </w:r>
      <w:r>
        <w:t>日</w:t>
      </w:r>
    </w:p>
    <w:p w14:paraId="20BE6EF7" w14:textId="77777777" w:rsidR="00A419AB" w:rsidRPr="000678A9" w:rsidRDefault="00A419AB" w:rsidP="00A419AB">
      <w:pPr>
        <w:rPr>
          <w:rFonts w:cs="黑体"/>
          <w:szCs w:val="24"/>
        </w:rPr>
      </w:pPr>
      <w:r w:rsidRPr="00437356">
        <w:rPr>
          <w:rFonts w:cs="黑体"/>
          <w:szCs w:val="24"/>
        </w:rPr>
        <w:br w:type="page"/>
      </w:r>
      <w:r>
        <w:rPr>
          <w:rFonts w:cs="黑体"/>
          <w:szCs w:val="24"/>
        </w:rPr>
        <w:lastRenderedPageBreak/>
        <w:br w:type="page"/>
      </w:r>
    </w:p>
    <w:p w14:paraId="44B3B36D" w14:textId="77777777" w:rsidR="00A419AB" w:rsidRDefault="00A419AB" w:rsidP="00A419AB">
      <w:pPr>
        <w:rPr>
          <w:rFonts w:ascii="黑体" w:eastAsia="黑体" w:hAnsi="黑体" w:cs="黑体"/>
          <w:sz w:val="32"/>
          <w:szCs w:val="32"/>
        </w:rPr>
        <w:sectPr w:rsidR="00A419AB">
          <w:pgSz w:w="11906" w:h="16838"/>
          <w:pgMar w:top="1440" w:right="1800" w:bottom="1440" w:left="1800" w:header="851" w:footer="992" w:gutter="0"/>
          <w:cols w:space="425"/>
          <w:docGrid w:type="lines" w:linePitch="312"/>
        </w:sectPr>
      </w:pPr>
    </w:p>
    <w:p w14:paraId="3CF73131" w14:textId="16126A03" w:rsidR="00524D9A" w:rsidRDefault="003978C5" w:rsidP="00476AA6">
      <w:pPr>
        <w:jc w:val="center"/>
        <w:rPr>
          <w:rFonts w:ascii="黑体" w:eastAsia="黑体" w:hAnsi="黑体" w:cs="黑体"/>
          <w:sz w:val="32"/>
          <w:szCs w:val="32"/>
        </w:rPr>
      </w:pPr>
      <w:r>
        <w:rPr>
          <w:rFonts w:ascii="黑体" w:eastAsia="黑体" w:hAnsi="黑体" w:cs="黑体" w:hint="eastAsia"/>
          <w:sz w:val="32"/>
          <w:szCs w:val="32"/>
        </w:rPr>
        <w:lastRenderedPageBreak/>
        <w:t>论文作者身份识别及认领服务的研究</w:t>
      </w:r>
    </w:p>
    <w:p w14:paraId="72270169" w14:textId="77777777" w:rsidR="00476AA6" w:rsidRDefault="00476AA6" w:rsidP="00476AA6">
      <w:pPr>
        <w:jc w:val="center"/>
        <w:rPr>
          <w:rFonts w:ascii="黑体" w:eastAsia="黑体" w:hAnsi="黑体" w:cs="黑体"/>
          <w:sz w:val="32"/>
          <w:szCs w:val="32"/>
        </w:rPr>
      </w:pPr>
      <w:r w:rsidRPr="00476AA6">
        <w:rPr>
          <w:rFonts w:ascii="黑体" w:eastAsia="黑体" w:hAnsi="黑体" w:cs="黑体" w:hint="eastAsia"/>
          <w:sz w:val="32"/>
          <w:szCs w:val="32"/>
        </w:rPr>
        <w:t>摘</w:t>
      </w:r>
      <w:r w:rsidR="006B7BAC">
        <w:rPr>
          <w:rFonts w:ascii="黑体" w:eastAsia="黑体" w:hAnsi="黑体" w:cs="黑体" w:hint="eastAsia"/>
          <w:sz w:val="32"/>
          <w:szCs w:val="32"/>
        </w:rPr>
        <w:t xml:space="preserve">  </w:t>
      </w:r>
      <w:r w:rsidRPr="00476AA6">
        <w:rPr>
          <w:rFonts w:ascii="黑体" w:eastAsia="黑体" w:hAnsi="黑体" w:cs="黑体" w:hint="eastAsia"/>
          <w:sz w:val="32"/>
          <w:szCs w:val="32"/>
        </w:rPr>
        <w:t>要</w:t>
      </w:r>
    </w:p>
    <w:p w14:paraId="60FADDAB" w14:textId="1832CFB5" w:rsidR="00BE28F6" w:rsidRDefault="00BE28F6" w:rsidP="006B7BAC">
      <w:pPr>
        <w:widowControl/>
        <w:spacing w:line="360" w:lineRule="auto"/>
        <w:ind w:firstLineChars="200" w:firstLine="480"/>
        <w:jc w:val="left"/>
        <w:rPr>
          <w:rFonts w:cs="Times New Roman"/>
          <w:kern w:val="0"/>
          <w:szCs w:val="24"/>
        </w:rPr>
      </w:pPr>
    </w:p>
    <w:p w14:paraId="02F1403E" w14:textId="2F84E944" w:rsidR="00752D16" w:rsidRDefault="006B7BAC" w:rsidP="006B7BAC">
      <w:pPr>
        <w:widowControl/>
        <w:spacing w:line="360" w:lineRule="auto"/>
        <w:jc w:val="left"/>
        <w:rPr>
          <w:rFonts w:ascii="黑体" w:eastAsia="黑体" w:hAnsi="黑体" w:cs="Times New Roman"/>
          <w:kern w:val="0"/>
          <w:szCs w:val="24"/>
        </w:rPr>
      </w:pPr>
      <w:r>
        <w:rPr>
          <w:rFonts w:ascii="黑体" w:eastAsia="黑体" w:hAnsi="黑体" w:cs="Times New Roman" w:hint="eastAsia"/>
          <w:kern w:val="0"/>
          <w:szCs w:val="24"/>
        </w:rPr>
        <w:t>关键</w:t>
      </w:r>
      <w:r w:rsidRPr="006B7BAC">
        <w:rPr>
          <w:rFonts w:ascii="黑体" w:eastAsia="黑体" w:hAnsi="黑体" w:cs="Times New Roman" w:hint="eastAsia"/>
          <w:kern w:val="0"/>
          <w:szCs w:val="24"/>
        </w:rPr>
        <w:t>词：</w:t>
      </w:r>
      <w:r w:rsidR="00752D16">
        <w:rPr>
          <w:rFonts w:ascii="黑体" w:eastAsia="黑体" w:hAnsi="黑体" w:cs="Times New Roman"/>
          <w:kern w:val="0"/>
          <w:szCs w:val="24"/>
        </w:rPr>
        <w:br w:type="page"/>
      </w:r>
    </w:p>
    <w:p w14:paraId="7C3A4557" w14:textId="5B79B6E0" w:rsidR="006B7BAC" w:rsidRPr="00266DE6" w:rsidRDefault="00517B4D" w:rsidP="006B7BAC">
      <w:pPr>
        <w:jc w:val="center"/>
        <w:rPr>
          <w:rFonts w:ascii="黑体" w:eastAsia="黑体" w:hAnsi="黑体" w:cs="Times New Roman"/>
          <w:kern w:val="0"/>
          <w:sz w:val="32"/>
          <w:szCs w:val="32"/>
        </w:rPr>
      </w:pPr>
      <w:r w:rsidRPr="00517B4D">
        <w:rPr>
          <w:rFonts w:ascii="黑体" w:eastAsia="黑体" w:hAnsi="黑体" w:cs="Times New Roman"/>
          <w:kern w:val="0"/>
          <w:sz w:val="32"/>
          <w:szCs w:val="32"/>
        </w:rPr>
        <w:lastRenderedPageBreak/>
        <w:t>Research of author's identification and paper claim service</w:t>
      </w:r>
    </w:p>
    <w:p w14:paraId="62830B00" w14:textId="77777777" w:rsidR="006B7BAC" w:rsidRDefault="00266DE6" w:rsidP="00476AA6">
      <w:pPr>
        <w:jc w:val="center"/>
        <w:rPr>
          <w:rFonts w:ascii="黑体" w:eastAsia="黑体" w:hAnsi="黑体" w:cs="黑体"/>
          <w:sz w:val="32"/>
          <w:szCs w:val="32"/>
        </w:rPr>
      </w:pPr>
      <w:r>
        <w:rPr>
          <w:rFonts w:ascii="黑体" w:eastAsia="黑体" w:hAnsi="黑体" w:cs="黑体" w:hint="eastAsia"/>
          <w:sz w:val="32"/>
          <w:szCs w:val="32"/>
        </w:rPr>
        <w:t>Abstract</w:t>
      </w:r>
    </w:p>
    <w:p w14:paraId="2985CA22" w14:textId="58069B0A" w:rsidR="00046C5E" w:rsidRPr="0003584D" w:rsidRDefault="00046C5E" w:rsidP="0003584D">
      <w:pPr>
        <w:widowControl/>
        <w:spacing w:line="360" w:lineRule="auto"/>
        <w:rPr>
          <w:rFonts w:cs="Times New Roman"/>
          <w:szCs w:val="24"/>
          <w:lang w:val="en"/>
        </w:rPr>
      </w:pPr>
    </w:p>
    <w:p w14:paraId="0CA83759" w14:textId="4F5B6EA7" w:rsidR="00266DE6" w:rsidRPr="00266DE6" w:rsidRDefault="00266DE6" w:rsidP="00266DE6">
      <w:pPr>
        <w:widowControl/>
        <w:spacing w:line="360" w:lineRule="auto"/>
        <w:jc w:val="left"/>
        <w:rPr>
          <w:rFonts w:ascii="黑体" w:eastAsia="黑体" w:hAnsi="黑体" w:cs="Times New Roman"/>
          <w:kern w:val="0"/>
          <w:szCs w:val="24"/>
        </w:rPr>
      </w:pPr>
      <w:r w:rsidRPr="00266DE6">
        <w:rPr>
          <w:rFonts w:ascii="黑体" w:eastAsia="黑体" w:hAnsi="黑体" w:cs="Times New Roman"/>
          <w:kern w:val="0"/>
          <w:szCs w:val="24"/>
        </w:rPr>
        <w:t>Keyword</w:t>
      </w:r>
      <w:r w:rsidRPr="00266DE6">
        <w:rPr>
          <w:rFonts w:ascii="黑体" w:eastAsia="黑体" w:hAnsi="黑体" w:cs="Times New Roman" w:hint="eastAsia"/>
          <w:kern w:val="0"/>
          <w:szCs w:val="24"/>
        </w:rPr>
        <w:t>s:</w:t>
      </w:r>
      <w:r w:rsidRPr="00266DE6">
        <w:rPr>
          <w:rFonts w:ascii="黑体" w:eastAsia="黑体" w:hAnsi="黑体" w:cs="Times New Roman"/>
          <w:kern w:val="0"/>
        </w:rPr>
        <w:t xml:space="preserve"> </w:t>
      </w:r>
    </w:p>
    <w:p w14:paraId="50EE558E" w14:textId="77777777" w:rsidR="00752D16" w:rsidRDefault="00752D16" w:rsidP="00752D16">
      <w:pPr>
        <w:rPr>
          <w:rFonts w:ascii="黑体" w:eastAsia="黑体" w:hAnsi="黑体" w:cs="黑体"/>
          <w:sz w:val="32"/>
          <w:szCs w:val="32"/>
        </w:rPr>
        <w:sectPr w:rsidR="00752D16" w:rsidSect="00C77894">
          <w:footerReference w:type="default" r:id="rId13"/>
          <w:pgSz w:w="11906" w:h="16838"/>
          <w:pgMar w:top="1440" w:right="1800" w:bottom="1440" w:left="1800" w:header="851" w:footer="992" w:gutter="0"/>
          <w:pgNumType w:fmt="upperRoman" w:start="1"/>
          <w:cols w:space="425"/>
          <w:docGrid w:type="lines" w:linePitch="312"/>
        </w:sectPr>
      </w:pPr>
    </w:p>
    <w:sdt>
      <w:sdtPr>
        <w:rPr>
          <w:rFonts w:ascii="黑体" w:eastAsia="黑体" w:hAnsi="黑体"/>
          <w:sz w:val="32"/>
          <w:szCs w:val="32"/>
          <w:lang w:val="zh-CN"/>
        </w:rPr>
        <w:id w:val="-1823881488"/>
        <w:docPartObj>
          <w:docPartGallery w:val="Table of Contents"/>
          <w:docPartUnique/>
        </w:docPartObj>
      </w:sdtPr>
      <w:sdtEndPr>
        <w:rPr>
          <w:rFonts w:ascii="Calibri" w:eastAsia="宋体" w:hAnsi="Calibri"/>
          <w:b/>
          <w:bCs/>
          <w:sz w:val="24"/>
          <w:szCs w:val="22"/>
        </w:rPr>
      </w:sdtEndPr>
      <w:sdtContent>
        <w:p w14:paraId="51DB8A7E" w14:textId="77777777" w:rsidR="002B6704" w:rsidRPr="00B80A05" w:rsidRDefault="002B6704" w:rsidP="00B80A05">
          <w:pPr>
            <w:jc w:val="center"/>
            <w:rPr>
              <w:rFonts w:ascii="黑体" w:eastAsia="黑体" w:hAnsi="黑体"/>
              <w:sz w:val="32"/>
              <w:szCs w:val="32"/>
            </w:rPr>
          </w:pPr>
          <w:r w:rsidRPr="00B80A05">
            <w:rPr>
              <w:rFonts w:ascii="黑体" w:eastAsia="黑体" w:hAnsi="黑体"/>
              <w:sz w:val="32"/>
              <w:szCs w:val="32"/>
            </w:rPr>
            <w:t>目</w:t>
          </w:r>
          <w:r w:rsidRPr="00B80A05">
            <w:rPr>
              <w:rFonts w:ascii="黑体" w:eastAsia="黑体" w:hAnsi="黑体" w:hint="eastAsia"/>
              <w:sz w:val="32"/>
              <w:szCs w:val="32"/>
            </w:rPr>
            <w:t xml:space="preserve">   </w:t>
          </w:r>
          <w:r w:rsidRPr="00B80A05">
            <w:rPr>
              <w:rFonts w:ascii="黑体" w:eastAsia="黑体" w:hAnsi="黑体"/>
              <w:sz w:val="32"/>
              <w:szCs w:val="32"/>
            </w:rPr>
            <w:t>录</w:t>
          </w:r>
        </w:p>
        <w:p w14:paraId="22E93114" w14:textId="77777777" w:rsidR="00A96DAF" w:rsidRDefault="002B6704">
          <w:pPr>
            <w:pStyle w:val="10"/>
            <w:tabs>
              <w:tab w:val="right" w:leader="dot" w:pos="8296"/>
            </w:tabs>
            <w:rPr>
              <w:rFonts w:asciiTheme="minorHAnsi" w:eastAsiaTheme="minorEastAsia" w:hAnsiTheme="minorHAnsi"/>
              <w:noProof/>
              <w:color w:val="auto"/>
              <w:sz w:val="21"/>
            </w:rPr>
          </w:pPr>
          <w:r>
            <w:fldChar w:fldCharType="begin"/>
          </w:r>
          <w:r>
            <w:instrText xml:space="preserve"> TOC \o "1-3" \h \z \u </w:instrText>
          </w:r>
          <w:r>
            <w:fldChar w:fldCharType="separate"/>
          </w:r>
          <w:hyperlink w:anchor="_Toc501354883" w:history="1">
            <w:r w:rsidR="00A96DAF" w:rsidRPr="00DA0E6F">
              <w:rPr>
                <w:rStyle w:val="a8"/>
                <w:noProof/>
              </w:rPr>
              <w:t>1</w:t>
            </w:r>
            <w:r w:rsidR="00A96DAF" w:rsidRPr="00DA0E6F">
              <w:rPr>
                <w:rStyle w:val="a8"/>
                <w:rFonts w:hint="eastAsia"/>
                <w:noProof/>
              </w:rPr>
              <w:t xml:space="preserve"> </w:t>
            </w:r>
            <w:r w:rsidR="00A96DAF" w:rsidRPr="00DA0E6F">
              <w:rPr>
                <w:rStyle w:val="a8"/>
                <w:rFonts w:hint="eastAsia"/>
                <w:noProof/>
              </w:rPr>
              <w:t>绪论</w:t>
            </w:r>
            <w:r w:rsidR="00A96DAF">
              <w:rPr>
                <w:noProof/>
                <w:webHidden/>
              </w:rPr>
              <w:tab/>
            </w:r>
            <w:r w:rsidR="00A96DAF">
              <w:rPr>
                <w:noProof/>
                <w:webHidden/>
              </w:rPr>
              <w:fldChar w:fldCharType="begin"/>
            </w:r>
            <w:r w:rsidR="00A96DAF">
              <w:rPr>
                <w:noProof/>
                <w:webHidden/>
              </w:rPr>
              <w:instrText xml:space="preserve"> PAGEREF _Toc501354883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670C94B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84" w:history="1">
            <w:r w:rsidR="00A96DAF" w:rsidRPr="00DA0E6F">
              <w:rPr>
                <w:rStyle w:val="a8"/>
                <w:rFonts w:ascii="黑体" w:hAnsi="黑体"/>
                <w:noProof/>
              </w:rPr>
              <w:t>1.1</w:t>
            </w:r>
            <w:r w:rsidR="00A96DAF" w:rsidRPr="00DA0E6F">
              <w:rPr>
                <w:rStyle w:val="a8"/>
                <w:rFonts w:hint="eastAsia"/>
                <w:noProof/>
              </w:rPr>
              <w:t xml:space="preserve"> </w:t>
            </w:r>
            <w:r w:rsidR="00A96DAF" w:rsidRPr="00DA0E6F">
              <w:rPr>
                <w:rStyle w:val="a8"/>
                <w:rFonts w:hint="eastAsia"/>
                <w:noProof/>
              </w:rPr>
              <w:t>研究背景和意义</w:t>
            </w:r>
            <w:r w:rsidR="00A96DAF">
              <w:rPr>
                <w:noProof/>
                <w:webHidden/>
              </w:rPr>
              <w:tab/>
            </w:r>
            <w:r w:rsidR="00A96DAF">
              <w:rPr>
                <w:noProof/>
                <w:webHidden/>
              </w:rPr>
              <w:fldChar w:fldCharType="begin"/>
            </w:r>
            <w:r w:rsidR="00A96DAF">
              <w:rPr>
                <w:noProof/>
                <w:webHidden/>
              </w:rPr>
              <w:instrText xml:space="preserve"> PAGEREF _Toc501354884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68B2497B"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85" w:history="1">
            <w:r w:rsidR="00A96DAF" w:rsidRPr="00DA0E6F">
              <w:rPr>
                <w:rStyle w:val="a8"/>
                <w:rFonts w:ascii="黑体" w:hAnsi="黑体"/>
                <w:noProof/>
              </w:rPr>
              <w:t>1.2</w:t>
            </w:r>
            <w:r w:rsidR="00A96DAF" w:rsidRPr="00DA0E6F">
              <w:rPr>
                <w:rStyle w:val="a8"/>
                <w:rFonts w:hint="eastAsia"/>
                <w:noProof/>
              </w:rPr>
              <w:t xml:space="preserve"> </w:t>
            </w:r>
            <w:r w:rsidR="00A96DAF" w:rsidRPr="00DA0E6F">
              <w:rPr>
                <w:rStyle w:val="a8"/>
                <w:rFonts w:hint="eastAsia"/>
                <w:noProof/>
              </w:rPr>
              <w:t>研究现状</w:t>
            </w:r>
            <w:r w:rsidR="00A96DAF">
              <w:rPr>
                <w:noProof/>
                <w:webHidden/>
              </w:rPr>
              <w:tab/>
            </w:r>
            <w:r w:rsidR="00A96DAF">
              <w:rPr>
                <w:noProof/>
                <w:webHidden/>
              </w:rPr>
              <w:fldChar w:fldCharType="begin"/>
            </w:r>
            <w:r w:rsidR="00A96DAF">
              <w:rPr>
                <w:noProof/>
                <w:webHidden/>
              </w:rPr>
              <w:instrText xml:space="preserve"> PAGEREF _Toc501354885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1AB9F071"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886" w:history="1">
            <w:r w:rsidR="00A96DAF" w:rsidRPr="00DA0E6F">
              <w:rPr>
                <w:rStyle w:val="a8"/>
                <w:noProof/>
              </w:rPr>
              <w:t>1.2.1</w:t>
            </w:r>
            <w:r w:rsidR="00A96DAF" w:rsidRPr="00DA0E6F">
              <w:rPr>
                <w:rStyle w:val="a8"/>
                <w:rFonts w:hint="eastAsia"/>
                <w:noProof/>
              </w:rPr>
              <w:t xml:space="preserve"> </w:t>
            </w:r>
            <w:r w:rsidR="00A96DAF" w:rsidRPr="00DA0E6F">
              <w:rPr>
                <w:rStyle w:val="a8"/>
                <w:rFonts w:hint="eastAsia"/>
                <w:noProof/>
              </w:rPr>
              <w:t>作者身份识别研究现状</w:t>
            </w:r>
            <w:r w:rsidR="00A96DAF">
              <w:rPr>
                <w:noProof/>
                <w:webHidden/>
              </w:rPr>
              <w:tab/>
            </w:r>
            <w:r w:rsidR="00A96DAF">
              <w:rPr>
                <w:noProof/>
                <w:webHidden/>
              </w:rPr>
              <w:fldChar w:fldCharType="begin"/>
            </w:r>
            <w:r w:rsidR="00A96DAF">
              <w:rPr>
                <w:noProof/>
                <w:webHidden/>
              </w:rPr>
              <w:instrText xml:space="preserve"> PAGEREF _Toc501354886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6A49E315"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887" w:history="1">
            <w:r w:rsidR="00A96DAF" w:rsidRPr="00DA0E6F">
              <w:rPr>
                <w:rStyle w:val="a8"/>
                <w:noProof/>
              </w:rPr>
              <w:t>1.2.2</w:t>
            </w:r>
            <w:r w:rsidR="00A96DAF" w:rsidRPr="00DA0E6F">
              <w:rPr>
                <w:rStyle w:val="a8"/>
                <w:rFonts w:hint="eastAsia"/>
                <w:noProof/>
              </w:rPr>
              <w:t xml:space="preserve"> </w:t>
            </w:r>
            <w:r w:rsidR="00A96DAF" w:rsidRPr="00DA0E6F">
              <w:rPr>
                <w:rStyle w:val="a8"/>
                <w:rFonts w:hint="eastAsia"/>
                <w:noProof/>
              </w:rPr>
              <w:t>作者识别问题难点</w:t>
            </w:r>
            <w:r w:rsidR="00A96DAF">
              <w:rPr>
                <w:noProof/>
                <w:webHidden/>
              </w:rPr>
              <w:tab/>
            </w:r>
            <w:r w:rsidR="00A96DAF">
              <w:rPr>
                <w:noProof/>
                <w:webHidden/>
              </w:rPr>
              <w:fldChar w:fldCharType="begin"/>
            </w:r>
            <w:r w:rsidR="00A96DAF">
              <w:rPr>
                <w:noProof/>
                <w:webHidden/>
              </w:rPr>
              <w:instrText xml:space="preserve"> PAGEREF _Toc501354887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2F999A23"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88" w:history="1">
            <w:r w:rsidR="00A96DAF" w:rsidRPr="00DA0E6F">
              <w:rPr>
                <w:rStyle w:val="a8"/>
                <w:rFonts w:ascii="黑体" w:hAnsi="黑体"/>
                <w:noProof/>
              </w:rPr>
              <w:t>1.3</w:t>
            </w:r>
            <w:r w:rsidR="00A96DAF" w:rsidRPr="00DA0E6F">
              <w:rPr>
                <w:rStyle w:val="a8"/>
                <w:rFonts w:hint="eastAsia"/>
                <w:noProof/>
              </w:rPr>
              <w:t xml:space="preserve"> </w:t>
            </w:r>
            <w:r w:rsidR="00A96DAF" w:rsidRPr="00DA0E6F">
              <w:rPr>
                <w:rStyle w:val="a8"/>
                <w:rFonts w:hint="eastAsia"/>
                <w:noProof/>
              </w:rPr>
              <w:t>研究内容和主要工作</w:t>
            </w:r>
            <w:r w:rsidR="00A96DAF">
              <w:rPr>
                <w:noProof/>
                <w:webHidden/>
              </w:rPr>
              <w:tab/>
            </w:r>
            <w:r w:rsidR="00A96DAF">
              <w:rPr>
                <w:noProof/>
                <w:webHidden/>
              </w:rPr>
              <w:fldChar w:fldCharType="begin"/>
            </w:r>
            <w:r w:rsidR="00A96DAF">
              <w:rPr>
                <w:noProof/>
                <w:webHidden/>
              </w:rPr>
              <w:instrText xml:space="preserve"> PAGEREF _Toc501354888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32BAEDB5"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89" w:history="1">
            <w:r w:rsidR="00A96DAF" w:rsidRPr="00DA0E6F">
              <w:rPr>
                <w:rStyle w:val="a8"/>
                <w:rFonts w:ascii="黑体" w:hAnsi="黑体"/>
                <w:noProof/>
              </w:rPr>
              <w:t>1.4</w:t>
            </w:r>
            <w:r w:rsidR="00A96DAF" w:rsidRPr="00DA0E6F">
              <w:rPr>
                <w:rStyle w:val="a8"/>
                <w:rFonts w:hint="eastAsia"/>
                <w:noProof/>
              </w:rPr>
              <w:t xml:space="preserve"> </w:t>
            </w:r>
            <w:r w:rsidR="00A96DAF" w:rsidRPr="00DA0E6F">
              <w:rPr>
                <w:rStyle w:val="a8"/>
                <w:rFonts w:hint="eastAsia"/>
                <w:noProof/>
              </w:rPr>
              <w:t>论文内容安排</w:t>
            </w:r>
            <w:r w:rsidR="00A96DAF">
              <w:rPr>
                <w:noProof/>
                <w:webHidden/>
              </w:rPr>
              <w:tab/>
            </w:r>
            <w:r w:rsidR="00A96DAF">
              <w:rPr>
                <w:noProof/>
                <w:webHidden/>
              </w:rPr>
              <w:fldChar w:fldCharType="begin"/>
            </w:r>
            <w:r w:rsidR="00A96DAF">
              <w:rPr>
                <w:noProof/>
                <w:webHidden/>
              </w:rPr>
              <w:instrText xml:space="preserve"> PAGEREF _Toc501354889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483E0D0C"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0" w:history="1">
            <w:r w:rsidR="00A96DAF" w:rsidRPr="00DA0E6F">
              <w:rPr>
                <w:rStyle w:val="a8"/>
                <w:rFonts w:ascii="黑体" w:hAnsi="黑体"/>
                <w:noProof/>
              </w:rPr>
              <w:t>1.5</w:t>
            </w:r>
            <w:r w:rsidR="00A96DAF" w:rsidRPr="00DA0E6F">
              <w:rPr>
                <w:rStyle w:val="a8"/>
                <w:rFonts w:hint="eastAsia"/>
                <w:noProof/>
              </w:rPr>
              <w:t xml:space="preserve"> </w:t>
            </w:r>
            <w:r w:rsidR="00A96DAF" w:rsidRPr="00DA0E6F">
              <w:rPr>
                <w:rStyle w:val="a8"/>
                <w:rFonts w:hint="eastAsia"/>
                <w:noProof/>
              </w:rPr>
              <w:t>本章小结</w:t>
            </w:r>
            <w:r w:rsidR="00A96DAF">
              <w:rPr>
                <w:noProof/>
                <w:webHidden/>
              </w:rPr>
              <w:tab/>
            </w:r>
            <w:r w:rsidR="00A96DAF">
              <w:rPr>
                <w:noProof/>
                <w:webHidden/>
              </w:rPr>
              <w:fldChar w:fldCharType="begin"/>
            </w:r>
            <w:r w:rsidR="00A96DAF">
              <w:rPr>
                <w:noProof/>
                <w:webHidden/>
              </w:rPr>
              <w:instrText xml:space="preserve"> PAGEREF _Toc501354890 \h </w:instrText>
            </w:r>
            <w:r w:rsidR="00A96DAF">
              <w:rPr>
                <w:noProof/>
                <w:webHidden/>
              </w:rPr>
            </w:r>
            <w:r w:rsidR="00A96DAF">
              <w:rPr>
                <w:noProof/>
                <w:webHidden/>
              </w:rPr>
              <w:fldChar w:fldCharType="separate"/>
            </w:r>
            <w:r w:rsidR="00A96DAF">
              <w:rPr>
                <w:noProof/>
                <w:webHidden/>
              </w:rPr>
              <w:t>1</w:t>
            </w:r>
            <w:r w:rsidR="00A96DAF">
              <w:rPr>
                <w:noProof/>
                <w:webHidden/>
              </w:rPr>
              <w:fldChar w:fldCharType="end"/>
            </w:r>
          </w:hyperlink>
        </w:p>
        <w:p w14:paraId="0F876C77"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891" w:history="1">
            <w:r w:rsidR="00A96DAF" w:rsidRPr="00DA0E6F">
              <w:rPr>
                <w:rStyle w:val="a8"/>
                <w:noProof/>
              </w:rPr>
              <w:t>2</w:t>
            </w:r>
            <w:r w:rsidR="00A96DAF" w:rsidRPr="00DA0E6F">
              <w:rPr>
                <w:rStyle w:val="a8"/>
                <w:rFonts w:hint="eastAsia"/>
                <w:noProof/>
              </w:rPr>
              <w:t xml:space="preserve"> </w:t>
            </w:r>
            <w:r w:rsidR="00A96DAF" w:rsidRPr="00DA0E6F">
              <w:rPr>
                <w:rStyle w:val="a8"/>
                <w:rFonts w:hint="eastAsia"/>
                <w:noProof/>
              </w:rPr>
              <w:t>测试数据集构建与特征选择</w:t>
            </w:r>
            <w:r w:rsidR="00A96DAF">
              <w:rPr>
                <w:noProof/>
                <w:webHidden/>
              </w:rPr>
              <w:tab/>
            </w:r>
            <w:r w:rsidR="00A96DAF">
              <w:rPr>
                <w:noProof/>
                <w:webHidden/>
              </w:rPr>
              <w:fldChar w:fldCharType="begin"/>
            </w:r>
            <w:r w:rsidR="00A96DAF">
              <w:rPr>
                <w:noProof/>
                <w:webHidden/>
              </w:rPr>
              <w:instrText xml:space="preserve"> PAGEREF _Toc501354891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5958C24F"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2" w:history="1">
            <w:r w:rsidR="00A96DAF" w:rsidRPr="00DA0E6F">
              <w:rPr>
                <w:rStyle w:val="a8"/>
                <w:rFonts w:ascii="黑体" w:hAnsi="黑体"/>
                <w:noProof/>
              </w:rPr>
              <w:t>2.1</w:t>
            </w:r>
            <w:r w:rsidR="00A96DAF" w:rsidRPr="00DA0E6F">
              <w:rPr>
                <w:rStyle w:val="a8"/>
                <w:rFonts w:hint="eastAsia"/>
                <w:noProof/>
              </w:rPr>
              <w:t xml:space="preserve"> </w:t>
            </w:r>
            <w:r w:rsidR="00A96DAF" w:rsidRPr="00DA0E6F">
              <w:rPr>
                <w:rStyle w:val="a8"/>
                <w:rFonts w:hint="eastAsia"/>
                <w:noProof/>
              </w:rPr>
              <w:t>测试数据集的构建</w:t>
            </w:r>
            <w:r w:rsidR="00A96DAF">
              <w:rPr>
                <w:noProof/>
                <w:webHidden/>
              </w:rPr>
              <w:tab/>
            </w:r>
            <w:r w:rsidR="00A96DAF">
              <w:rPr>
                <w:noProof/>
                <w:webHidden/>
              </w:rPr>
              <w:fldChar w:fldCharType="begin"/>
            </w:r>
            <w:r w:rsidR="00A96DAF">
              <w:rPr>
                <w:noProof/>
                <w:webHidden/>
              </w:rPr>
              <w:instrText xml:space="preserve"> PAGEREF _Toc501354892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3D232991"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893" w:history="1">
            <w:r w:rsidR="00A96DAF" w:rsidRPr="00DA0E6F">
              <w:rPr>
                <w:rStyle w:val="a8"/>
                <w:noProof/>
              </w:rPr>
              <w:t>2.1.1</w:t>
            </w:r>
            <w:r w:rsidR="00A96DAF" w:rsidRPr="00DA0E6F">
              <w:rPr>
                <w:rStyle w:val="a8"/>
                <w:rFonts w:hint="eastAsia"/>
                <w:noProof/>
              </w:rPr>
              <w:t xml:space="preserve"> </w:t>
            </w:r>
            <w:r w:rsidR="00A96DAF" w:rsidRPr="00DA0E6F">
              <w:rPr>
                <w:rStyle w:val="a8"/>
                <w:rFonts w:hint="eastAsia"/>
                <w:noProof/>
              </w:rPr>
              <w:t>文献记录的获取与整理</w:t>
            </w:r>
            <w:r w:rsidR="00A96DAF">
              <w:rPr>
                <w:noProof/>
                <w:webHidden/>
              </w:rPr>
              <w:tab/>
            </w:r>
            <w:r w:rsidR="00A96DAF">
              <w:rPr>
                <w:noProof/>
                <w:webHidden/>
              </w:rPr>
              <w:fldChar w:fldCharType="begin"/>
            </w:r>
            <w:r w:rsidR="00A96DAF">
              <w:rPr>
                <w:noProof/>
                <w:webHidden/>
              </w:rPr>
              <w:instrText xml:space="preserve"> PAGEREF _Toc501354893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08FE637D"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894" w:history="1">
            <w:r w:rsidR="00A96DAF" w:rsidRPr="00DA0E6F">
              <w:rPr>
                <w:rStyle w:val="a8"/>
                <w:noProof/>
              </w:rPr>
              <w:t>2.1.2</w:t>
            </w:r>
            <w:r w:rsidR="00A96DAF" w:rsidRPr="00DA0E6F">
              <w:rPr>
                <w:rStyle w:val="a8"/>
                <w:rFonts w:hint="eastAsia"/>
                <w:noProof/>
              </w:rPr>
              <w:t xml:space="preserve"> </w:t>
            </w:r>
            <w:r w:rsidR="00A96DAF" w:rsidRPr="00DA0E6F">
              <w:rPr>
                <w:rStyle w:val="a8"/>
                <w:rFonts w:hint="eastAsia"/>
                <w:noProof/>
              </w:rPr>
              <w:t>测试数据集的选取</w:t>
            </w:r>
            <w:r w:rsidR="00A96DAF">
              <w:rPr>
                <w:noProof/>
                <w:webHidden/>
              </w:rPr>
              <w:tab/>
            </w:r>
            <w:r w:rsidR="00A96DAF">
              <w:rPr>
                <w:noProof/>
                <w:webHidden/>
              </w:rPr>
              <w:fldChar w:fldCharType="begin"/>
            </w:r>
            <w:r w:rsidR="00A96DAF">
              <w:rPr>
                <w:noProof/>
                <w:webHidden/>
              </w:rPr>
              <w:instrText xml:space="preserve"> PAGEREF _Toc501354894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223B74A6"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5" w:history="1">
            <w:r w:rsidR="00A96DAF" w:rsidRPr="00DA0E6F">
              <w:rPr>
                <w:rStyle w:val="a8"/>
                <w:rFonts w:ascii="黑体" w:hAnsi="黑体"/>
                <w:noProof/>
              </w:rPr>
              <w:t>2.2</w:t>
            </w:r>
            <w:r w:rsidR="00A96DAF" w:rsidRPr="00DA0E6F">
              <w:rPr>
                <w:rStyle w:val="a8"/>
                <w:rFonts w:hint="eastAsia"/>
                <w:noProof/>
              </w:rPr>
              <w:t xml:space="preserve"> </w:t>
            </w:r>
            <w:r w:rsidR="00A96DAF" w:rsidRPr="00DA0E6F">
              <w:rPr>
                <w:rStyle w:val="a8"/>
                <w:rFonts w:hint="eastAsia"/>
                <w:noProof/>
              </w:rPr>
              <w:t>评价指标</w:t>
            </w:r>
            <w:r w:rsidR="00A96DAF">
              <w:rPr>
                <w:noProof/>
                <w:webHidden/>
              </w:rPr>
              <w:tab/>
            </w:r>
            <w:r w:rsidR="00A96DAF">
              <w:rPr>
                <w:noProof/>
                <w:webHidden/>
              </w:rPr>
              <w:fldChar w:fldCharType="begin"/>
            </w:r>
            <w:r w:rsidR="00A96DAF">
              <w:rPr>
                <w:noProof/>
                <w:webHidden/>
              </w:rPr>
              <w:instrText xml:space="preserve"> PAGEREF _Toc501354895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5DF6CDA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6" w:history="1">
            <w:r w:rsidR="00A96DAF" w:rsidRPr="00DA0E6F">
              <w:rPr>
                <w:rStyle w:val="a8"/>
                <w:rFonts w:ascii="黑体" w:hAnsi="黑体"/>
                <w:noProof/>
              </w:rPr>
              <w:t>2.3</w:t>
            </w:r>
            <w:r w:rsidR="00A96DAF" w:rsidRPr="00DA0E6F">
              <w:rPr>
                <w:rStyle w:val="a8"/>
                <w:rFonts w:hint="eastAsia"/>
                <w:noProof/>
              </w:rPr>
              <w:t xml:space="preserve"> </w:t>
            </w:r>
            <w:r w:rsidR="00A96DAF" w:rsidRPr="00DA0E6F">
              <w:rPr>
                <w:rStyle w:val="a8"/>
                <w:rFonts w:hint="eastAsia"/>
                <w:noProof/>
              </w:rPr>
              <w:t>作者识别的特征选择</w:t>
            </w:r>
            <w:r w:rsidR="00A96DAF">
              <w:rPr>
                <w:noProof/>
                <w:webHidden/>
              </w:rPr>
              <w:tab/>
            </w:r>
            <w:r w:rsidR="00A96DAF">
              <w:rPr>
                <w:noProof/>
                <w:webHidden/>
              </w:rPr>
              <w:fldChar w:fldCharType="begin"/>
            </w:r>
            <w:r w:rsidR="00A96DAF">
              <w:rPr>
                <w:noProof/>
                <w:webHidden/>
              </w:rPr>
              <w:instrText xml:space="preserve"> PAGEREF _Toc501354896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603C9F90"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7" w:history="1">
            <w:r w:rsidR="00A96DAF" w:rsidRPr="00DA0E6F">
              <w:rPr>
                <w:rStyle w:val="a8"/>
                <w:rFonts w:ascii="黑体" w:hAnsi="黑体"/>
                <w:noProof/>
              </w:rPr>
              <w:t>2.4</w:t>
            </w:r>
            <w:r w:rsidR="00A96DAF" w:rsidRPr="00DA0E6F">
              <w:rPr>
                <w:rStyle w:val="a8"/>
                <w:rFonts w:hint="eastAsia"/>
                <w:noProof/>
              </w:rPr>
              <w:t xml:space="preserve"> </w:t>
            </w:r>
            <w:r w:rsidR="00A96DAF" w:rsidRPr="00DA0E6F">
              <w:rPr>
                <w:rStyle w:val="a8"/>
                <w:rFonts w:hint="eastAsia"/>
                <w:noProof/>
              </w:rPr>
              <w:t>本章小结</w:t>
            </w:r>
            <w:r w:rsidR="00A96DAF">
              <w:rPr>
                <w:noProof/>
                <w:webHidden/>
              </w:rPr>
              <w:tab/>
            </w:r>
            <w:r w:rsidR="00A96DAF">
              <w:rPr>
                <w:noProof/>
                <w:webHidden/>
              </w:rPr>
              <w:fldChar w:fldCharType="begin"/>
            </w:r>
            <w:r w:rsidR="00A96DAF">
              <w:rPr>
                <w:noProof/>
                <w:webHidden/>
              </w:rPr>
              <w:instrText xml:space="preserve"> PAGEREF _Toc501354897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10C248FB"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898" w:history="1">
            <w:r w:rsidR="00A96DAF" w:rsidRPr="00DA0E6F">
              <w:rPr>
                <w:rStyle w:val="a8"/>
                <w:noProof/>
              </w:rPr>
              <w:t>3</w:t>
            </w:r>
            <w:r w:rsidR="00A96DAF" w:rsidRPr="00DA0E6F">
              <w:rPr>
                <w:rStyle w:val="a8"/>
                <w:rFonts w:hint="eastAsia"/>
                <w:noProof/>
              </w:rPr>
              <w:t xml:space="preserve"> </w:t>
            </w:r>
            <w:r w:rsidR="00A96DAF" w:rsidRPr="00DA0E6F">
              <w:rPr>
                <w:rStyle w:val="a8"/>
                <w:rFonts w:hint="eastAsia"/>
                <w:noProof/>
              </w:rPr>
              <w:t>论文作者身份识别初步设计</w:t>
            </w:r>
            <w:r w:rsidR="00A96DAF">
              <w:rPr>
                <w:noProof/>
                <w:webHidden/>
              </w:rPr>
              <w:tab/>
            </w:r>
            <w:r w:rsidR="00A96DAF">
              <w:rPr>
                <w:noProof/>
                <w:webHidden/>
              </w:rPr>
              <w:fldChar w:fldCharType="begin"/>
            </w:r>
            <w:r w:rsidR="00A96DAF">
              <w:rPr>
                <w:noProof/>
                <w:webHidden/>
              </w:rPr>
              <w:instrText xml:space="preserve"> PAGEREF _Toc501354898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08768DB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899" w:history="1">
            <w:r w:rsidR="00A96DAF" w:rsidRPr="00DA0E6F">
              <w:rPr>
                <w:rStyle w:val="a8"/>
                <w:rFonts w:ascii="黑体" w:hAnsi="黑体"/>
                <w:noProof/>
              </w:rPr>
              <w:t>3.1</w:t>
            </w:r>
            <w:r w:rsidR="00A96DAF" w:rsidRPr="00DA0E6F">
              <w:rPr>
                <w:rStyle w:val="a8"/>
                <w:rFonts w:hint="eastAsia"/>
                <w:noProof/>
              </w:rPr>
              <w:t xml:space="preserve"> </w:t>
            </w:r>
            <w:r w:rsidR="00A96DAF" w:rsidRPr="00DA0E6F">
              <w:rPr>
                <w:rStyle w:val="a8"/>
                <w:rFonts w:hint="eastAsia"/>
                <w:noProof/>
              </w:rPr>
              <w:t>作者识别基本流程</w:t>
            </w:r>
            <w:r w:rsidR="00A96DAF">
              <w:rPr>
                <w:noProof/>
                <w:webHidden/>
              </w:rPr>
              <w:tab/>
            </w:r>
            <w:r w:rsidR="00A96DAF">
              <w:rPr>
                <w:noProof/>
                <w:webHidden/>
              </w:rPr>
              <w:fldChar w:fldCharType="begin"/>
            </w:r>
            <w:r w:rsidR="00A96DAF">
              <w:rPr>
                <w:noProof/>
                <w:webHidden/>
              </w:rPr>
              <w:instrText xml:space="preserve"> PAGEREF _Toc501354899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472778BA"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00" w:history="1">
            <w:r w:rsidR="00A96DAF" w:rsidRPr="00DA0E6F">
              <w:rPr>
                <w:rStyle w:val="a8"/>
                <w:rFonts w:ascii="黑体" w:hAnsi="黑体"/>
                <w:noProof/>
              </w:rPr>
              <w:t>3.2</w:t>
            </w:r>
            <w:r w:rsidR="00A96DAF" w:rsidRPr="00DA0E6F">
              <w:rPr>
                <w:rStyle w:val="a8"/>
                <w:rFonts w:hint="eastAsia"/>
                <w:noProof/>
              </w:rPr>
              <w:t xml:space="preserve"> </w:t>
            </w:r>
            <w:r w:rsidR="00A96DAF" w:rsidRPr="00DA0E6F">
              <w:rPr>
                <w:rStyle w:val="a8"/>
                <w:rFonts w:hint="eastAsia"/>
                <w:noProof/>
              </w:rPr>
              <w:t>作者姓名提取与规范化</w:t>
            </w:r>
            <w:r w:rsidR="00A96DAF">
              <w:rPr>
                <w:noProof/>
                <w:webHidden/>
              </w:rPr>
              <w:tab/>
            </w:r>
            <w:r w:rsidR="00A96DAF">
              <w:rPr>
                <w:noProof/>
                <w:webHidden/>
              </w:rPr>
              <w:fldChar w:fldCharType="begin"/>
            </w:r>
            <w:r w:rsidR="00A96DAF">
              <w:rPr>
                <w:noProof/>
                <w:webHidden/>
              </w:rPr>
              <w:instrText xml:space="preserve"> PAGEREF _Toc501354900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504F49D7"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1" w:history="1">
            <w:r w:rsidR="00A96DAF" w:rsidRPr="00DA0E6F">
              <w:rPr>
                <w:rStyle w:val="a8"/>
                <w:noProof/>
              </w:rPr>
              <w:t>3.2.1</w:t>
            </w:r>
            <w:r w:rsidR="00A96DAF" w:rsidRPr="00DA0E6F">
              <w:rPr>
                <w:rStyle w:val="a8"/>
                <w:rFonts w:hint="eastAsia"/>
                <w:noProof/>
              </w:rPr>
              <w:t xml:space="preserve"> </w:t>
            </w:r>
            <w:r w:rsidR="00A96DAF" w:rsidRPr="00DA0E6F">
              <w:rPr>
                <w:rStyle w:val="a8"/>
                <w:rFonts w:hint="eastAsia"/>
                <w:noProof/>
              </w:rPr>
              <w:t>作者姓名拆分</w:t>
            </w:r>
            <w:r w:rsidR="00A96DAF">
              <w:rPr>
                <w:noProof/>
                <w:webHidden/>
              </w:rPr>
              <w:tab/>
            </w:r>
            <w:r w:rsidR="00A96DAF">
              <w:rPr>
                <w:noProof/>
                <w:webHidden/>
              </w:rPr>
              <w:fldChar w:fldCharType="begin"/>
            </w:r>
            <w:r w:rsidR="00A96DAF">
              <w:rPr>
                <w:noProof/>
                <w:webHidden/>
              </w:rPr>
              <w:instrText xml:space="preserve"> PAGEREF _Toc501354901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0CD0A7E2"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2" w:history="1">
            <w:r w:rsidR="00A96DAF" w:rsidRPr="00DA0E6F">
              <w:rPr>
                <w:rStyle w:val="a8"/>
                <w:noProof/>
              </w:rPr>
              <w:t>3.2.2</w:t>
            </w:r>
            <w:r w:rsidR="00A96DAF" w:rsidRPr="00DA0E6F">
              <w:rPr>
                <w:rStyle w:val="a8"/>
                <w:rFonts w:hint="eastAsia"/>
                <w:noProof/>
              </w:rPr>
              <w:t xml:space="preserve"> </w:t>
            </w:r>
            <w:r w:rsidR="00A96DAF" w:rsidRPr="00DA0E6F">
              <w:rPr>
                <w:rStyle w:val="a8"/>
                <w:rFonts w:hint="eastAsia"/>
                <w:noProof/>
              </w:rPr>
              <w:t>作者姓名清洗</w:t>
            </w:r>
            <w:r w:rsidR="00A96DAF">
              <w:rPr>
                <w:noProof/>
                <w:webHidden/>
              </w:rPr>
              <w:tab/>
            </w:r>
            <w:r w:rsidR="00A96DAF">
              <w:rPr>
                <w:noProof/>
                <w:webHidden/>
              </w:rPr>
              <w:fldChar w:fldCharType="begin"/>
            </w:r>
            <w:r w:rsidR="00A96DAF">
              <w:rPr>
                <w:noProof/>
                <w:webHidden/>
              </w:rPr>
              <w:instrText xml:space="preserve"> PAGEREF _Toc501354902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3BC5365C"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3" w:history="1">
            <w:r w:rsidR="00A96DAF" w:rsidRPr="00DA0E6F">
              <w:rPr>
                <w:rStyle w:val="a8"/>
                <w:noProof/>
              </w:rPr>
              <w:t>3.2.3</w:t>
            </w:r>
            <w:r w:rsidR="00A96DAF" w:rsidRPr="00DA0E6F">
              <w:rPr>
                <w:rStyle w:val="a8"/>
                <w:rFonts w:hint="eastAsia"/>
                <w:noProof/>
              </w:rPr>
              <w:t xml:space="preserve"> </w:t>
            </w:r>
            <w:r w:rsidR="00A96DAF" w:rsidRPr="00DA0E6F">
              <w:rPr>
                <w:rStyle w:val="a8"/>
                <w:rFonts w:hint="eastAsia"/>
                <w:noProof/>
              </w:rPr>
              <w:t>作者姓名前后顺序分析</w:t>
            </w:r>
            <w:r w:rsidR="00A96DAF">
              <w:rPr>
                <w:noProof/>
                <w:webHidden/>
              </w:rPr>
              <w:tab/>
            </w:r>
            <w:r w:rsidR="00A96DAF">
              <w:rPr>
                <w:noProof/>
                <w:webHidden/>
              </w:rPr>
              <w:fldChar w:fldCharType="begin"/>
            </w:r>
            <w:r w:rsidR="00A96DAF">
              <w:rPr>
                <w:noProof/>
                <w:webHidden/>
              </w:rPr>
              <w:instrText xml:space="preserve"> PAGEREF _Toc501354903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17C3362D"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4" w:history="1">
            <w:r w:rsidR="00A96DAF" w:rsidRPr="00DA0E6F">
              <w:rPr>
                <w:rStyle w:val="a8"/>
                <w:noProof/>
              </w:rPr>
              <w:t>3.2.4</w:t>
            </w:r>
            <w:r w:rsidR="00A96DAF" w:rsidRPr="00DA0E6F">
              <w:rPr>
                <w:rStyle w:val="a8"/>
                <w:rFonts w:hint="eastAsia"/>
                <w:noProof/>
              </w:rPr>
              <w:t xml:space="preserve"> </w:t>
            </w:r>
            <w:r w:rsidR="00A96DAF" w:rsidRPr="00DA0E6F">
              <w:rPr>
                <w:rStyle w:val="a8"/>
                <w:rFonts w:hint="eastAsia"/>
                <w:noProof/>
              </w:rPr>
              <w:t>作者姓名规范化</w:t>
            </w:r>
            <w:r w:rsidR="00A96DAF">
              <w:rPr>
                <w:noProof/>
                <w:webHidden/>
              </w:rPr>
              <w:tab/>
            </w:r>
            <w:r w:rsidR="00A96DAF">
              <w:rPr>
                <w:noProof/>
                <w:webHidden/>
              </w:rPr>
              <w:fldChar w:fldCharType="begin"/>
            </w:r>
            <w:r w:rsidR="00A96DAF">
              <w:rPr>
                <w:noProof/>
                <w:webHidden/>
              </w:rPr>
              <w:instrText xml:space="preserve"> PAGEREF _Toc501354904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37020C27"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05" w:history="1">
            <w:r w:rsidR="00A96DAF" w:rsidRPr="00DA0E6F">
              <w:rPr>
                <w:rStyle w:val="a8"/>
                <w:rFonts w:ascii="黑体" w:hAnsi="黑体"/>
                <w:noProof/>
              </w:rPr>
              <w:t>3.3</w:t>
            </w:r>
            <w:r w:rsidR="00A96DAF" w:rsidRPr="00DA0E6F">
              <w:rPr>
                <w:rStyle w:val="a8"/>
                <w:rFonts w:hint="eastAsia"/>
                <w:noProof/>
              </w:rPr>
              <w:t xml:space="preserve"> </w:t>
            </w:r>
            <w:r w:rsidR="00A96DAF" w:rsidRPr="00DA0E6F">
              <w:rPr>
                <w:rStyle w:val="a8"/>
                <w:rFonts w:hint="eastAsia"/>
                <w:noProof/>
              </w:rPr>
              <w:t>作者所属单位提取</w:t>
            </w:r>
            <w:r w:rsidR="00A96DAF">
              <w:rPr>
                <w:noProof/>
                <w:webHidden/>
              </w:rPr>
              <w:tab/>
            </w:r>
            <w:r w:rsidR="00A96DAF">
              <w:rPr>
                <w:noProof/>
                <w:webHidden/>
              </w:rPr>
              <w:fldChar w:fldCharType="begin"/>
            </w:r>
            <w:r w:rsidR="00A96DAF">
              <w:rPr>
                <w:noProof/>
                <w:webHidden/>
              </w:rPr>
              <w:instrText xml:space="preserve"> PAGEREF _Toc501354905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649909A9"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6" w:history="1">
            <w:r w:rsidR="00A96DAF" w:rsidRPr="00DA0E6F">
              <w:rPr>
                <w:rStyle w:val="a8"/>
                <w:noProof/>
              </w:rPr>
              <w:t>3.3.1</w:t>
            </w:r>
            <w:r w:rsidR="00A96DAF" w:rsidRPr="00DA0E6F">
              <w:rPr>
                <w:rStyle w:val="a8"/>
                <w:rFonts w:hint="eastAsia"/>
                <w:noProof/>
              </w:rPr>
              <w:t xml:space="preserve"> </w:t>
            </w:r>
            <w:r w:rsidR="00A96DAF" w:rsidRPr="00DA0E6F">
              <w:rPr>
                <w:rStyle w:val="a8"/>
                <w:rFonts w:hint="eastAsia"/>
                <w:noProof/>
              </w:rPr>
              <w:t>编辑距离</w:t>
            </w:r>
            <w:r w:rsidR="00A96DAF">
              <w:rPr>
                <w:noProof/>
                <w:webHidden/>
              </w:rPr>
              <w:tab/>
            </w:r>
            <w:r w:rsidR="00A96DAF">
              <w:rPr>
                <w:noProof/>
                <w:webHidden/>
              </w:rPr>
              <w:fldChar w:fldCharType="begin"/>
            </w:r>
            <w:r w:rsidR="00A96DAF">
              <w:rPr>
                <w:noProof/>
                <w:webHidden/>
              </w:rPr>
              <w:instrText xml:space="preserve"> PAGEREF _Toc501354906 \h </w:instrText>
            </w:r>
            <w:r w:rsidR="00A96DAF">
              <w:rPr>
                <w:noProof/>
                <w:webHidden/>
              </w:rPr>
            </w:r>
            <w:r w:rsidR="00A96DAF">
              <w:rPr>
                <w:noProof/>
                <w:webHidden/>
              </w:rPr>
              <w:fldChar w:fldCharType="separate"/>
            </w:r>
            <w:r w:rsidR="00A96DAF">
              <w:rPr>
                <w:noProof/>
                <w:webHidden/>
              </w:rPr>
              <w:t>2</w:t>
            </w:r>
            <w:r w:rsidR="00A96DAF">
              <w:rPr>
                <w:noProof/>
                <w:webHidden/>
              </w:rPr>
              <w:fldChar w:fldCharType="end"/>
            </w:r>
          </w:hyperlink>
        </w:p>
        <w:p w14:paraId="5E147BE6"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7" w:history="1">
            <w:r w:rsidR="00A96DAF" w:rsidRPr="00DA0E6F">
              <w:rPr>
                <w:rStyle w:val="a8"/>
                <w:noProof/>
              </w:rPr>
              <w:t>3.3.2</w:t>
            </w:r>
            <w:r w:rsidR="00A96DAF" w:rsidRPr="00DA0E6F">
              <w:rPr>
                <w:rStyle w:val="a8"/>
                <w:rFonts w:hint="eastAsia"/>
                <w:noProof/>
              </w:rPr>
              <w:t xml:space="preserve"> </w:t>
            </w:r>
            <w:r w:rsidR="00A96DAF" w:rsidRPr="00DA0E6F">
              <w:rPr>
                <w:rStyle w:val="a8"/>
                <w:rFonts w:hint="eastAsia"/>
                <w:noProof/>
              </w:rPr>
              <w:t>相似度</w:t>
            </w:r>
            <w:r w:rsidR="00A96DAF">
              <w:rPr>
                <w:noProof/>
                <w:webHidden/>
              </w:rPr>
              <w:tab/>
            </w:r>
            <w:r w:rsidR="00A96DAF">
              <w:rPr>
                <w:noProof/>
                <w:webHidden/>
              </w:rPr>
              <w:fldChar w:fldCharType="begin"/>
            </w:r>
            <w:r w:rsidR="00A96DAF">
              <w:rPr>
                <w:noProof/>
                <w:webHidden/>
              </w:rPr>
              <w:instrText xml:space="preserve"> PAGEREF _Toc501354907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52E208C9"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8" w:history="1">
            <w:r w:rsidR="00A96DAF" w:rsidRPr="00DA0E6F">
              <w:rPr>
                <w:rStyle w:val="a8"/>
                <w:noProof/>
              </w:rPr>
              <w:t>3.3.3</w:t>
            </w:r>
            <w:r w:rsidR="00A96DAF" w:rsidRPr="00DA0E6F">
              <w:rPr>
                <w:rStyle w:val="a8"/>
                <w:rFonts w:hint="eastAsia"/>
                <w:noProof/>
              </w:rPr>
              <w:t xml:space="preserve"> </w:t>
            </w:r>
            <w:r w:rsidR="00A96DAF" w:rsidRPr="00DA0E6F">
              <w:rPr>
                <w:rStyle w:val="a8"/>
                <w:rFonts w:hint="eastAsia"/>
                <w:noProof/>
              </w:rPr>
              <w:t>单位名称对应字典</w:t>
            </w:r>
            <w:r w:rsidR="00A96DAF">
              <w:rPr>
                <w:noProof/>
                <w:webHidden/>
              </w:rPr>
              <w:tab/>
            </w:r>
            <w:r w:rsidR="00A96DAF">
              <w:rPr>
                <w:noProof/>
                <w:webHidden/>
              </w:rPr>
              <w:fldChar w:fldCharType="begin"/>
            </w:r>
            <w:r w:rsidR="00A96DAF">
              <w:rPr>
                <w:noProof/>
                <w:webHidden/>
              </w:rPr>
              <w:instrText xml:space="preserve"> PAGEREF _Toc501354908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4477E5E1"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09" w:history="1">
            <w:r w:rsidR="00A96DAF" w:rsidRPr="00DA0E6F">
              <w:rPr>
                <w:rStyle w:val="a8"/>
                <w:noProof/>
              </w:rPr>
              <w:t>3.3.4</w:t>
            </w:r>
            <w:r w:rsidR="00A96DAF" w:rsidRPr="00DA0E6F">
              <w:rPr>
                <w:rStyle w:val="a8"/>
                <w:rFonts w:hint="eastAsia"/>
                <w:noProof/>
              </w:rPr>
              <w:t xml:space="preserve"> </w:t>
            </w:r>
            <w:r w:rsidR="00A96DAF" w:rsidRPr="00DA0E6F">
              <w:rPr>
                <w:rStyle w:val="a8"/>
                <w:rFonts w:hint="eastAsia"/>
                <w:noProof/>
              </w:rPr>
              <w:t>作者单位提取方法描述</w:t>
            </w:r>
            <w:r w:rsidR="00A96DAF">
              <w:rPr>
                <w:noProof/>
                <w:webHidden/>
              </w:rPr>
              <w:tab/>
            </w:r>
            <w:r w:rsidR="00A96DAF">
              <w:rPr>
                <w:noProof/>
                <w:webHidden/>
              </w:rPr>
              <w:fldChar w:fldCharType="begin"/>
            </w:r>
            <w:r w:rsidR="00A96DAF">
              <w:rPr>
                <w:noProof/>
                <w:webHidden/>
              </w:rPr>
              <w:instrText xml:space="preserve"> PAGEREF _Toc501354909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46BAC0EE"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10" w:history="1">
            <w:r w:rsidR="00A96DAF" w:rsidRPr="00DA0E6F">
              <w:rPr>
                <w:rStyle w:val="a8"/>
                <w:rFonts w:ascii="黑体" w:hAnsi="黑体"/>
                <w:noProof/>
              </w:rPr>
              <w:t>3.4</w:t>
            </w:r>
            <w:r w:rsidR="00A96DAF" w:rsidRPr="00DA0E6F">
              <w:rPr>
                <w:rStyle w:val="a8"/>
                <w:rFonts w:hint="eastAsia"/>
                <w:noProof/>
              </w:rPr>
              <w:t xml:space="preserve"> </w:t>
            </w:r>
            <w:r w:rsidR="00A96DAF" w:rsidRPr="00DA0E6F">
              <w:rPr>
                <w:rStyle w:val="a8"/>
                <w:rFonts w:hint="eastAsia"/>
                <w:noProof/>
              </w:rPr>
              <w:t>实验结果与分析</w:t>
            </w:r>
            <w:r w:rsidR="00A96DAF">
              <w:rPr>
                <w:noProof/>
                <w:webHidden/>
              </w:rPr>
              <w:tab/>
            </w:r>
            <w:r w:rsidR="00A96DAF">
              <w:rPr>
                <w:noProof/>
                <w:webHidden/>
              </w:rPr>
              <w:fldChar w:fldCharType="begin"/>
            </w:r>
            <w:r w:rsidR="00A96DAF">
              <w:rPr>
                <w:noProof/>
                <w:webHidden/>
              </w:rPr>
              <w:instrText xml:space="preserve"> PAGEREF _Toc501354910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05883C49"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11" w:history="1">
            <w:r w:rsidR="00A96DAF" w:rsidRPr="00DA0E6F">
              <w:rPr>
                <w:rStyle w:val="a8"/>
                <w:rFonts w:ascii="黑体" w:hAnsi="黑体"/>
                <w:noProof/>
              </w:rPr>
              <w:t>3.5</w:t>
            </w:r>
            <w:r w:rsidR="00A96DAF" w:rsidRPr="00DA0E6F">
              <w:rPr>
                <w:rStyle w:val="a8"/>
                <w:rFonts w:hint="eastAsia"/>
                <w:noProof/>
              </w:rPr>
              <w:t xml:space="preserve"> </w:t>
            </w:r>
            <w:r w:rsidR="00A96DAF" w:rsidRPr="00DA0E6F">
              <w:rPr>
                <w:rStyle w:val="a8"/>
                <w:rFonts w:hint="eastAsia"/>
                <w:noProof/>
              </w:rPr>
              <w:t>本章小结</w:t>
            </w:r>
            <w:r w:rsidR="00A96DAF">
              <w:rPr>
                <w:noProof/>
                <w:webHidden/>
              </w:rPr>
              <w:tab/>
            </w:r>
            <w:r w:rsidR="00A96DAF">
              <w:rPr>
                <w:noProof/>
                <w:webHidden/>
              </w:rPr>
              <w:fldChar w:fldCharType="begin"/>
            </w:r>
            <w:r w:rsidR="00A96DAF">
              <w:rPr>
                <w:noProof/>
                <w:webHidden/>
              </w:rPr>
              <w:instrText xml:space="preserve"> PAGEREF _Toc501354911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567D7D7B"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912" w:history="1">
            <w:r w:rsidR="00A96DAF" w:rsidRPr="00DA0E6F">
              <w:rPr>
                <w:rStyle w:val="a8"/>
                <w:noProof/>
              </w:rPr>
              <w:t>4</w:t>
            </w:r>
            <w:r w:rsidR="00A96DAF" w:rsidRPr="00DA0E6F">
              <w:rPr>
                <w:rStyle w:val="a8"/>
                <w:rFonts w:hint="eastAsia"/>
                <w:noProof/>
              </w:rPr>
              <w:t xml:space="preserve"> </w:t>
            </w:r>
            <w:r w:rsidR="00A96DAF" w:rsidRPr="00DA0E6F">
              <w:rPr>
                <w:rStyle w:val="a8"/>
                <w:rFonts w:hint="eastAsia"/>
                <w:noProof/>
              </w:rPr>
              <w:t>基于合作网络的重名作者消歧</w:t>
            </w:r>
            <w:r w:rsidR="00A96DAF">
              <w:rPr>
                <w:noProof/>
                <w:webHidden/>
              </w:rPr>
              <w:tab/>
            </w:r>
            <w:r w:rsidR="00A96DAF">
              <w:rPr>
                <w:noProof/>
                <w:webHidden/>
              </w:rPr>
              <w:fldChar w:fldCharType="begin"/>
            </w:r>
            <w:r w:rsidR="00A96DAF">
              <w:rPr>
                <w:noProof/>
                <w:webHidden/>
              </w:rPr>
              <w:instrText xml:space="preserve"> PAGEREF _Toc501354912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2743C40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13" w:history="1">
            <w:r w:rsidR="00A96DAF" w:rsidRPr="00DA0E6F">
              <w:rPr>
                <w:rStyle w:val="a8"/>
                <w:rFonts w:ascii="黑体" w:hAnsi="黑体"/>
                <w:noProof/>
              </w:rPr>
              <w:t>4.1</w:t>
            </w:r>
            <w:r w:rsidR="00A96DAF" w:rsidRPr="00DA0E6F">
              <w:rPr>
                <w:rStyle w:val="a8"/>
                <w:rFonts w:hint="eastAsia"/>
                <w:noProof/>
              </w:rPr>
              <w:t xml:space="preserve"> </w:t>
            </w:r>
            <w:r w:rsidR="00A96DAF" w:rsidRPr="00DA0E6F">
              <w:rPr>
                <w:rStyle w:val="a8"/>
                <w:rFonts w:hint="eastAsia"/>
                <w:noProof/>
              </w:rPr>
              <w:t>合作网络简介</w:t>
            </w:r>
            <w:r w:rsidR="00A96DAF">
              <w:rPr>
                <w:noProof/>
                <w:webHidden/>
              </w:rPr>
              <w:tab/>
            </w:r>
            <w:r w:rsidR="00A96DAF">
              <w:rPr>
                <w:noProof/>
                <w:webHidden/>
              </w:rPr>
              <w:fldChar w:fldCharType="begin"/>
            </w:r>
            <w:r w:rsidR="00A96DAF">
              <w:rPr>
                <w:noProof/>
                <w:webHidden/>
              </w:rPr>
              <w:instrText xml:space="preserve"> PAGEREF _Toc501354913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6DC4336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14" w:history="1">
            <w:r w:rsidR="00A96DAF" w:rsidRPr="00DA0E6F">
              <w:rPr>
                <w:rStyle w:val="a8"/>
                <w:rFonts w:ascii="黑体" w:hAnsi="黑体"/>
                <w:noProof/>
              </w:rPr>
              <w:t>4.2</w:t>
            </w:r>
            <w:r w:rsidR="00A96DAF" w:rsidRPr="00DA0E6F">
              <w:rPr>
                <w:rStyle w:val="a8"/>
                <w:rFonts w:hint="eastAsia"/>
                <w:noProof/>
              </w:rPr>
              <w:t xml:space="preserve"> </w:t>
            </w:r>
            <w:r w:rsidR="00A96DAF" w:rsidRPr="00DA0E6F">
              <w:rPr>
                <w:rStyle w:val="a8"/>
                <w:rFonts w:hint="eastAsia"/>
                <w:noProof/>
              </w:rPr>
              <w:t>基于合作网络的作者消歧方法</w:t>
            </w:r>
            <w:r w:rsidR="00A96DAF">
              <w:rPr>
                <w:noProof/>
                <w:webHidden/>
              </w:rPr>
              <w:tab/>
            </w:r>
            <w:r w:rsidR="00A96DAF">
              <w:rPr>
                <w:noProof/>
                <w:webHidden/>
              </w:rPr>
              <w:fldChar w:fldCharType="begin"/>
            </w:r>
            <w:r w:rsidR="00A96DAF">
              <w:rPr>
                <w:noProof/>
                <w:webHidden/>
              </w:rPr>
              <w:instrText xml:space="preserve"> PAGEREF _Toc501354914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1AF50815"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15" w:history="1">
            <w:r w:rsidR="00A96DAF" w:rsidRPr="00DA0E6F">
              <w:rPr>
                <w:rStyle w:val="a8"/>
                <w:noProof/>
              </w:rPr>
              <w:t>4.2.1</w:t>
            </w:r>
            <w:r w:rsidR="00A96DAF" w:rsidRPr="00DA0E6F">
              <w:rPr>
                <w:rStyle w:val="a8"/>
                <w:rFonts w:hint="eastAsia"/>
                <w:noProof/>
              </w:rPr>
              <w:t xml:space="preserve"> </w:t>
            </w:r>
            <w:r w:rsidR="00A96DAF" w:rsidRPr="00DA0E6F">
              <w:rPr>
                <w:rStyle w:val="a8"/>
                <w:rFonts w:hint="eastAsia"/>
                <w:noProof/>
              </w:rPr>
              <w:t>基于合作网络的作者表示模型</w:t>
            </w:r>
            <w:r w:rsidR="00A96DAF">
              <w:rPr>
                <w:noProof/>
                <w:webHidden/>
              </w:rPr>
              <w:tab/>
            </w:r>
            <w:r w:rsidR="00A96DAF">
              <w:rPr>
                <w:noProof/>
                <w:webHidden/>
              </w:rPr>
              <w:fldChar w:fldCharType="begin"/>
            </w:r>
            <w:r w:rsidR="00A96DAF">
              <w:rPr>
                <w:noProof/>
                <w:webHidden/>
              </w:rPr>
              <w:instrText xml:space="preserve"> PAGEREF _Toc501354915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4543C54D"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16" w:history="1">
            <w:r w:rsidR="00A96DAF" w:rsidRPr="00DA0E6F">
              <w:rPr>
                <w:rStyle w:val="a8"/>
                <w:noProof/>
              </w:rPr>
              <w:t>4.2.2</w:t>
            </w:r>
            <w:r w:rsidR="00A96DAF" w:rsidRPr="00DA0E6F">
              <w:rPr>
                <w:rStyle w:val="a8"/>
                <w:rFonts w:hint="eastAsia"/>
                <w:noProof/>
              </w:rPr>
              <w:t xml:space="preserve"> </w:t>
            </w:r>
            <w:r w:rsidR="00A96DAF" w:rsidRPr="00DA0E6F">
              <w:rPr>
                <w:rStyle w:val="a8"/>
                <w:rFonts w:hint="eastAsia"/>
                <w:noProof/>
              </w:rPr>
              <w:t>论文作者合作网络构建</w:t>
            </w:r>
            <w:r w:rsidR="00A96DAF">
              <w:rPr>
                <w:noProof/>
                <w:webHidden/>
              </w:rPr>
              <w:tab/>
            </w:r>
            <w:r w:rsidR="00A96DAF">
              <w:rPr>
                <w:noProof/>
                <w:webHidden/>
              </w:rPr>
              <w:fldChar w:fldCharType="begin"/>
            </w:r>
            <w:r w:rsidR="00A96DAF">
              <w:rPr>
                <w:noProof/>
                <w:webHidden/>
              </w:rPr>
              <w:instrText xml:space="preserve"> PAGEREF _Toc501354916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53F4F33D"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17" w:history="1">
            <w:r w:rsidR="00A96DAF" w:rsidRPr="00DA0E6F">
              <w:rPr>
                <w:rStyle w:val="a8"/>
                <w:noProof/>
              </w:rPr>
              <w:t>4.2.3</w:t>
            </w:r>
            <w:r w:rsidR="00A96DAF" w:rsidRPr="00DA0E6F">
              <w:rPr>
                <w:rStyle w:val="a8"/>
                <w:rFonts w:hint="eastAsia"/>
                <w:noProof/>
              </w:rPr>
              <w:t xml:space="preserve"> </w:t>
            </w:r>
            <w:r w:rsidR="00A96DAF" w:rsidRPr="00DA0E6F">
              <w:rPr>
                <w:rStyle w:val="a8"/>
                <w:rFonts w:hint="eastAsia"/>
                <w:noProof/>
              </w:rPr>
              <w:t>合作者集与论文作者集相似性计算</w:t>
            </w:r>
            <w:r w:rsidR="00A96DAF">
              <w:rPr>
                <w:noProof/>
                <w:webHidden/>
              </w:rPr>
              <w:tab/>
            </w:r>
            <w:r w:rsidR="00A96DAF">
              <w:rPr>
                <w:noProof/>
                <w:webHidden/>
              </w:rPr>
              <w:fldChar w:fldCharType="begin"/>
            </w:r>
            <w:r w:rsidR="00A96DAF">
              <w:rPr>
                <w:noProof/>
                <w:webHidden/>
              </w:rPr>
              <w:instrText xml:space="preserve"> PAGEREF _Toc501354917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772443F2"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18" w:history="1">
            <w:r w:rsidR="00A96DAF" w:rsidRPr="00DA0E6F">
              <w:rPr>
                <w:rStyle w:val="a8"/>
                <w:noProof/>
              </w:rPr>
              <w:t>4.2.4</w:t>
            </w:r>
            <w:r w:rsidR="00A96DAF" w:rsidRPr="00DA0E6F">
              <w:rPr>
                <w:rStyle w:val="a8"/>
                <w:rFonts w:hint="eastAsia"/>
                <w:noProof/>
              </w:rPr>
              <w:t xml:space="preserve"> </w:t>
            </w:r>
            <w:r w:rsidR="00A96DAF" w:rsidRPr="00DA0E6F">
              <w:rPr>
                <w:rStyle w:val="a8"/>
                <w:rFonts w:hint="eastAsia"/>
                <w:noProof/>
              </w:rPr>
              <w:t>重名作者消歧</w:t>
            </w:r>
            <w:r w:rsidR="00A96DAF">
              <w:rPr>
                <w:noProof/>
                <w:webHidden/>
              </w:rPr>
              <w:tab/>
            </w:r>
            <w:r w:rsidR="00A96DAF">
              <w:rPr>
                <w:noProof/>
                <w:webHidden/>
              </w:rPr>
              <w:fldChar w:fldCharType="begin"/>
            </w:r>
            <w:r w:rsidR="00A96DAF">
              <w:rPr>
                <w:noProof/>
                <w:webHidden/>
              </w:rPr>
              <w:instrText xml:space="preserve"> PAGEREF _Toc501354918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454FA47B"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19" w:history="1">
            <w:r w:rsidR="00A96DAF" w:rsidRPr="00DA0E6F">
              <w:rPr>
                <w:rStyle w:val="a8"/>
                <w:rFonts w:ascii="黑体" w:hAnsi="黑体"/>
                <w:noProof/>
              </w:rPr>
              <w:t>4.3</w:t>
            </w:r>
            <w:r w:rsidR="00A96DAF" w:rsidRPr="00DA0E6F">
              <w:rPr>
                <w:rStyle w:val="a8"/>
                <w:rFonts w:hint="eastAsia"/>
                <w:noProof/>
              </w:rPr>
              <w:t xml:space="preserve"> </w:t>
            </w:r>
            <w:r w:rsidR="00A96DAF" w:rsidRPr="00DA0E6F">
              <w:rPr>
                <w:rStyle w:val="a8"/>
                <w:rFonts w:hint="eastAsia"/>
                <w:noProof/>
              </w:rPr>
              <w:t>实验结果与分析</w:t>
            </w:r>
            <w:r w:rsidR="00A96DAF">
              <w:rPr>
                <w:noProof/>
                <w:webHidden/>
              </w:rPr>
              <w:tab/>
            </w:r>
            <w:r w:rsidR="00A96DAF">
              <w:rPr>
                <w:noProof/>
                <w:webHidden/>
              </w:rPr>
              <w:fldChar w:fldCharType="begin"/>
            </w:r>
            <w:r w:rsidR="00A96DAF">
              <w:rPr>
                <w:noProof/>
                <w:webHidden/>
              </w:rPr>
              <w:instrText xml:space="preserve"> PAGEREF _Toc501354919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1B65EF6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20" w:history="1">
            <w:r w:rsidR="00A96DAF" w:rsidRPr="00DA0E6F">
              <w:rPr>
                <w:rStyle w:val="a8"/>
                <w:rFonts w:ascii="黑体" w:hAnsi="黑体"/>
                <w:noProof/>
              </w:rPr>
              <w:t>4.4</w:t>
            </w:r>
            <w:r w:rsidR="00A96DAF" w:rsidRPr="00DA0E6F">
              <w:rPr>
                <w:rStyle w:val="a8"/>
                <w:rFonts w:hint="eastAsia"/>
                <w:noProof/>
              </w:rPr>
              <w:t xml:space="preserve"> </w:t>
            </w:r>
            <w:r w:rsidR="00A96DAF" w:rsidRPr="00DA0E6F">
              <w:rPr>
                <w:rStyle w:val="a8"/>
                <w:rFonts w:hint="eastAsia"/>
                <w:noProof/>
              </w:rPr>
              <w:t>本章小结</w:t>
            </w:r>
            <w:r w:rsidR="00A96DAF">
              <w:rPr>
                <w:noProof/>
                <w:webHidden/>
              </w:rPr>
              <w:tab/>
            </w:r>
            <w:r w:rsidR="00A96DAF">
              <w:rPr>
                <w:noProof/>
                <w:webHidden/>
              </w:rPr>
              <w:fldChar w:fldCharType="begin"/>
            </w:r>
            <w:r w:rsidR="00A96DAF">
              <w:rPr>
                <w:noProof/>
                <w:webHidden/>
              </w:rPr>
              <w:instrText xml:space="preserve"> PAGEREF _Toc501354920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309E31C3"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921" w:history="1">
            <w:r w:rsidR="00A96DAF" w:rsidRPr="00DA0E6F">
              <w:rPr>
                <w:rStyle w:val="a8"/>
                <w:noProof/>
              </w:rPr>
              <w:t>5</w:t>
            </w:r>
            <w:r w:rsidR="00A96DAF" w:rsidRPr="00DA0E6F">
              <w:rPr>
                <w:rStyle w:val="a8"/>
                <w:rFonts w:hint="eastAsia"/>
                <w:noProof/>
              </w:rPr>
              <w:t xml:space="preserve"> </w:t>
            </w:r>
            <w:r w:rsidR="00A96DAF" w:rsidRPr="00DA0E6F">
              <w:rPr>
                <w:rStyle w:val="a8"/>
                <w:rFonts w:hint="eastAsia"/>
                <w:noProof/>
              </w:rPr>
              <w:t>论文推送认领服务设计</w:t>
            </w:r>
            <w:r w:rsidR="00A96DAF">
              <w:rPr>
                <w:noProof/>
                <w:webHidden/>
              </w:rPr>
              <w:tab/>
            </w:r>
            <w:r w:rsidR="00A96DAF">
              <w:rPr>
                <w:noProof/>
                <w:webHidden/>
              </w:rPr>
              <w:fldChar w:fldCharType="begin"/>
            </w:r>
            <w:r w:rsidR="00A96DAF">
              <w:rPr>
                <w:noProof/>
                <w:webHidden/>
              </w:rPr>
              <w:instrText xml:space="preserve"> PAGEREF _Toc501354921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3FE7DC88"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22" w:history="1">
            <w:r w:rsidR="00A96DAF" w:rsidRPr="00DA0E6F">
              <w:rPr>
                <w:rStyle w:val="a8"/>
                <w:rFonts w:ascii="黑体" w:hAnsi="黑体"/>
                <w:noProof/>
              </w:rPr>
              <w:t>5.1</w:t>
            </w:r>
            <w:r w:rsidR="00A96DAF" w:rsidRPr="00DA0E6F">
              <w:rPr>
                <w:rStyle w:val="a8"/>
                <w:rFonts w:hint="eastAsia"/>
                <w:noProof/>
              </w:rPr>
              <w:t xml:space="preserve"> </w:t>
            </w:r>
            <w:r w:rsidR="00A96DAF" w:rsidRPr="00DA0E6F">
              <w:rPr>
                <w:rStyle w:val="a8"/>
                <w:rFonts w:hint="eastAsia"/>
                <w:noProof/>
              </w:rPr>
              <w:t>后台技术框架简介</w:t>
            </w:r>
            <w:r w:rsidR="00A96DAF">
              <w:rPr>
                <w:noProof/>
                <w:webHidden/>
              </w:rPr>
              <w:tab/>
            </w:r>
            <w:r w:rsidR="00A96DAF">
              <w:rPr>
                <w:noProof/>
                <w:webHidden/>
              </w:rPr>
              <w:fldChar w:fldCharType="begin"/>
            </w:r>
            <w:r w:rsidR="00A96DAF">
              <w:rPr>
                <w:noProof/>
                <w:webHidden/>
              </w:rPr>
              <w:instrText xml:space="preserve"> PAGEREF _Toc501354922 \h </w:instrText>
            </w:r>
            <w:r w:rsidR="00A96DAF">
              <w:rPr>
                <w:noProof/>
                <w:webHidden/>
              </w:rPr>
            </w:r>
            <w:r w:rsidR="00A96DAF">
              <w:rPr>
                <w:noProof/>
                <w:webHidden/>
              </w:rPr>
              <w:fldChar w:fldCharType="separate"/>
            </w:r>
            <w:r w:rsidR="00A96DAF">
              <w:rPr>
                <w:noProof/>
                <w:webHidden/>
              </w:rPr>
              <w:t>3</w:t>
            </w:r>
            <w:r w:rsidR="00A96DAF">
              <w:rPr>
                <w:noProof/>
                <w:webHidden/>
              </w:rPr>
              <w:fldChar w:fldCharType="end"/>
            </w:r>
          </w:hyperlink>
        </w:p>
        <w:p w14:paraId="3D042D51"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23" w:history="1">
            <w:r w:rsidR="00A96DAF" w:rsidRPr="00DA0E6F">
              <w:rPr>
                <w:rStyle w:val="a8"/>
                <w:noProof/>
              </w:rPr>
              <w:t>5.1.1 ASP.NET Web API</w:t>
            </w:r>
            <w:r w:rsidR="00A96DAF">
              <w:rPr>
                <w:noProof/>
                <w:webHidden/>
              </w:rPr>
              <w:tab/>
            </w:r>
            <w:r w:rsidR="00A96DAF">
              <w:rPr>
                <w:noProof/>
                <w:webHidden/>
              </w:rPr>
              <w:fldChar w:fldCharType="begin"/>
            </w:r>
            <w:r w:rsidR="00A96DAF">
              <w:rPr>
                <w:noProof/>
                <w:webHidden/>
              </w:rPr>
              <w:instrText xml:space="preserve"> PAGEREF _Toc501354923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644B4315"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24" w:history="1">
            <w:r w:rsidR="00A96DAF" w:rsidRPr="00DA0E6F">
              <w:rPr>
                <w:rStyle w:val="a8"/>
                <w:noProof/>
              </w:rPr>
              <w:t>5.1.2 Entity Framework</w:t>
            </w:r>
            <w:r w:rsidR="00A96DAF">
              <w:rPr>
                <w:noProof/>
                <w:webHidden/>
              </w:rPr>
              <w:tab/>
            </w:r>
            <w:r w:rsidR="00A96DAF">
              <w:rPr>
                <w:noProof/>
                <w:webHidden/>
              </w:rPr>
              <w:fldChar w:fldCharType="begin"/>
            </w:r>
            <w:r w:rsidR="00A96DAF">
              <w:rPr>
                <w:noProof/>
                <w:webHidden/>
              </w:rPr>
              <w:instrText xml:space="preserve"> PAGEREF _Toc501354924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3659617C"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25" w:history="1">
            <w:r w:rsidR="00A96DAF" w:rsidRPr="00DA0E6F">
              <w:rPr>
                <w:rStyle w:val="a8"/>
                <w:noProof/>
              </w:rPr>
              <w:t>5.1.3 Autofac</w:t>
            </w:r>
            <w:r w:rsidR="00A96DAF">
              <w:rPr>
                <w:noProof/>
                <w:webHidden/>
              </w:rPr>
              <w:tab/>
            </w:r>
            <w:r w:rsidR="00A96DAF">
              <w:rPr>
                <w:noProof/>
                <w:webHidden/>
              </w:rPr>
              <w:fldChar w:fldCharType="begin"/>
            </w:r>
            <w:r w:rsidR="00A96DAF">
              <w:rPr>
                <w:noProof/>
                <w:webHidden/>
              </w:rPr>
              <w:instrText xml:space="preserve"> PAGEREF _Toc501354925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1DFD9842"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26" w:history="1">
            <w:r w:rsidR="00A96DAF" w:rsidRPr="00DA0E6F">
              <w:rPr>
                <w:rStyle w:val="a8"/>
                <w:noProof/>
              </w:rPr>
              <w:t>5.1.4 AutoMapper</w:t>
            </w:r>
            <w:r w:rsidR="00A96DAF">
              <w:rPr>
                <w:noProof/>
                <w:webHidden/>
              </w:rPr>
              <w:tab/>
            </w:r>
            <w:r w:rsidR="00A96DAF">
              <w:rPr>
                <w:noProof/>
                <w:webHidden/>
              </w:rPr>
              <w:fldChar w:fldCharType="begin"/>
            </w:r>
            <w:r w:rsidR="00A96DAF">
              <w:rPr>
                <w:noProof/>
                <w:webHidden/>
              </w:rPr>
              <w:instrText xml:space="preserve"> PAGEREF _Toc501354926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24C6D706"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27" w:history="1">
            <w:r w:rsidR="00A96DAF" w:rsidRPr="00DA0E6F">
              <w:rPr>
                <w:rStyle w:val="a8"/>
                <w:rFonts w:ascii="黑体" w:hAnsi="黑体"/>
                <w:noProof/>
              </w:rPr>
              <w:t>5.2</w:t>
            </w:r>
            <w:r w:rsidR="00A96DAF" w:rsidRPr="00DA0E6F">
              <w:rPr>
                <w:rStyle w:val="a8"/>
                <w:rFonts w:hint="eastAsia"/>
                <w:noProof/>
              </w:rPr>
              <w:t xml:space="preserve"> </w:t>
            </w:r>
            <w:r w:rsidR="00A96DAF" w:rsidRPr="00DA0E6F">
              <w:rPr>
                <w:rStyle w:val="a8"/>
                <w:rFonts w:hint="eastAsia"/>
                <w:noProof/>
              </w:rPr>
              <w:t>推送认领服务分析</w:t>
            </w:r>
            <w:r w:rsidR="00A96DAF">
              <w:rPr>
                <w:noProof/>
                <w:webHidden/>
              </w:rPr>
              <w:tab/>
            </w:r>
            <w:r w:rsidR="00A96DAF">
              <w:rPr>
                <w:noProof/>
                <w:webHidden/>
              </w:rPr>
              <w:fldChar w:fldCharType="begin"/>
            </w:r>
            <w:r w:rsidR="00A96DAF">
              <w:rPr>
                <w:noProof/>
                <w:webHidden/>
              </w:rPr>
              <w:instrText xml:space="preserve"> PAGEREF _Toc501354927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7B33B9BF"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28" w:history="1">
            <w:r w:rsidR="00A96DAF" w:rsidRPr="00DA0E6F">
              <w:rPr>
                <w:rStyle w:val="a8"/>
                <w:rFonts w:ascii="黑体" w:hAnsi="黑体"/>
                <w:noProof/>
              </w:rPr>
              <w:t>5.3</w:t>
            </w:r>
            <w:r w:rsidR="00A96DAF" w:rsidRPr="00DA0E6F">
              <w:rPr>
                <w:rStyle w:val="a8"/>
                <w:rFonts w:hint="eastAsia"/>
                <w:noProof/>
              </w:rPr>
              <w:t xml:space="preserve"> </w:t>
            </w:r>
            <w:r w:rsidR="00A96DAF" w:rsidRPr="00DA0E6F">
              <w:rPr>
                <w:rStyle w:val="a8"/>
                <w:rFonts w:hint="eastAsia"/>
                <w:noProof/>
              </w:rPr>
              <w:t>系统设计与实现</w:t>
            </w:r>
            <w:r w:rsidR="00A96DAF">
              <w:rPr>
                <w:noProof/>
                <w:webHidden/>
              </w:rPr>
              <w:tab/>
            </w:r>
            <w:r w:rsidR="00A96DAF">
              <w:rPr>
                <w:noProof/>
                <w:webHidden/>
              </w:rPr>
              <w:fldChar w:fldCharType="begin"/>
            </w:r>
            <w:r w:rsidR="00A96DAF">
              <w:rPr>
                <w:noProof/>
                <w:webHidden/>
              </w:rPr>
              <w:instrText xml:space="preserve"> PAGEREF _Toc501354928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0A69D9EA"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29" w:history="1">
            <w:r w:rsidR="00A96DAF" w:rsidRPr="00DA0E6F">
              <w:rPr>
                <w:rStyle w:val="a8"/>
                <w:noProof/>
              </w:rPr>
              <w:t>5.3.1</w:t>
            </w:r>
            <w:r w:rsidR="00A96DAF" w:rsidRPr="00DA0E6F">
              <w:rPr>
                <w:rStyle w:val="a8"/>
                <w:rFonts w:hint="eastAsia"/>
                <w:noProof/>
              </w:rPr>
              <w:t xml:space="preserve"> </w:t>
            </w:r>
            <w:r w:rsidR="00A96DAF" w:rsidRPr="00DA0E6F">
              <w:rPr>
                <w:rStyle w:val="a8"/>
                <w:rFonts w:hint="eastAsia"/>
                <w:noProof/>
              </w:rPr>
              <w:t>认领平台</w:t>
            </w:r>
            <w:r w:rsidR="00A96DAF">
              <w:rPr>
                <w:noProof/>
                <w:webHidden/>
              </w:rPr>
              <w:tab/>
            </w:r>
            <w:r w:rsidR="00A96DAF">
              <w:rPr>
                <w:noProof/>
                <w:webHidden/>
              </w:rPr>
              <w:fldChar w:fldCharType="begin"/>
            </w:r>
            <w:r w:rsidR="00A96DAF">
              <w:rPr>
                <w:noProof/>
                <w:webHidden/>
              </w:rPr>
              <w:instrText xml:space="preserve"> PAGEREF _Toc501354929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19D98D7F"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30" w:history="1">
            <w:r w:rsidR="00A96DAF" w:rsidRPr="00DA0E6F">
              <w:rPr>
                <w:rStyle w:val="a8"/>
                <w:noProof/>
              </w:rPr>
              <w:t>5.3.2</w:t>
            </w:r>
            <w:r w:rsidR="00A96DAF" w:rsidRPr="00DA0E6F">
              <w:rPr>
                <w:rStyle w:val="a8"/>
                <w:rFonts w:hint="eastAsia"/>
                <w:noProof/>
              </w:rPr>
              <w:t xml:space="preserve"> </w:t>
            </w:r>
            <w:r w:rsidR="00A96DAF" w:rsidRPr="00DA0E6F">
              <w:rPr>
                <w:rStyle w:val="a8"/>
                <w:rFonts w:hint="eastAsia"/>
                <w:noProof/>
              </w:rPr>
              <w:t>推送认领</w:t>
            </w:r>
            <w:r w:rsidR="00A96DAF">
              <w:rPr>
                <w:noProof/>
                <w:webHidden/>
              </w:rPr>
              <w:tab/>
            </w:r>
            <w:r w:rsidR="00A96DAF">
              <w:rPr>
                <w:noProof/>
                <w:webHidden/>
              </w:rPr>
              <w:fldChar w:fldCharType="begin"/>
            </w:r>
            <w:r w:rsidR="00A96DAF">
              <w:rPr>
                <w:noProof/>
                <w:webHidden/>
              </w:rPr>
              <w:instrText xml:space="preserve"> PAGEREF _Toc501354930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4A161069" w14:textId="77777777" w:rsidR="00A96DAF" w:rsidRDefault="00975107">
          <w:pPr>
            <w:pStyle w:val="30"/>
            <w:tabs>
              <w:tab w:val="right" w:leader="dot" w:pos="8296"/>
            </w:tabs>
            <w:ind w:left="960"/>
            <w:rPr>
              <w:rFonts w:asciiTheme="minorHAnsi" w:eastAsiaTheme="minorEastAsia" w:hAnsiTheme="minorHAnsi"/>
              <w:noProof/>
              <w:color w:val="auto"/>
              <w:sz w:val="21"/>
            </w:rPr>
          </w:pPr>
          <w:hyperlink w:anchor="_Toc501354931" w:history="1">
            <w:r w:rsidR="00A96DAF" w:rsidRPr="00DA0E6F">
              <w:rPr>
                <w:rStyle w:val="a8"/>
                <w:noProof/>
              </w:rPr>
              <w:t>5.3.3</w:t>
            </w:r>
            <w:r w:rsidR="00A96DAF" w:rsidRPr="00DA0E6F">
              <w:rPr>
                <w:rStyle w:val="a8"/>
                <w:rFonts w:hint="eastAsia"/>
                <w:noProof/>
              </w:rPr>
              <w:t xml:space="preserve"> </w:t>
            </w:r>
            <w:r w:rsidR="00A96DAF" w:rsidRPr="00DA0E6F">
              <w:rPr>
                <w:rStyle w:val="a8"/>
                <w:rFonts w:hint="eastAsia"/>
                <w:noProof/>
              </w:rPr>
              <w:t>补充认领</w:t>
            </w:r>
            <w:r w:rsidR="00A96DAF">
              <w:rPr>
                <w:noProof/>
                <w:webHidden/>
              </w:rPr>
              <w:tab/>
            </w:r>
            <w:r w:rsidR="00A96DAF">
              <w:rPr>
                <w:noProof/>
                <w:webHidden/>
              </w:rPr>
              <w:fldChar w:fldCharType="begin"/>
            </w:r>
            <w:r w:rsidR="00A96DAF">
              <w:rPr>
                <w:noProof/>
                <w:webHidden/>
              </w:rPr>
              <w:instrText xml:space="preserve"> PAGEREF _Toc501354931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4B806CBA"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32" w:history="1">
            <w:r w:rsidR="00A96DAF" w:rsidRPr="00DA0E6F">
              <w:rPr>
                <w:rStyle w:val="a8"/>
                <w:rFonts w:ascii="黑体" w:hAnsi="黑体"/>
                <w:noProof/>
              </w:rPr>
              <w:t>5.4</w:t>
            </w:r>
            <w:r w:rsidR="00A96DAF" w:rsidRPr="00DA0E6F">
              <w:rPr>
                <w:rStyle w:val="a8"/>
                <w:rFonts w:hint="eastAsia"/>
                <w:noProof/>
              </w:rPr>
              <w:t xml:space="preserve"> </w:t>
            </w:r>
            <w:r w:rsidR="00A96DAF" w:rsidRPr="00DA0E6F">
              <w:rPr>
                <w:rStyle w:val="a8"/>
                <w:rFonts w:hint="eastAsia"/>
                <w:noProof/>
              </w:rPr>
              <w:t>本章小结</w:t>
            </w:r>
            <w:r w:rsidR="00A96DAF">
              <w:rPr>
                <w:noProof/>
                <w:webHidden/>
              </w:rPr>
              <w:tab/>
            </w:r>
            <w:r w:rsidR="00A96DAF">
              <w:rPr>
                <w:noProof/>
                <w:webHidden/>
              </w:rPr>
              <w:fldChar w:fldCharType="begin"/>
            </w:r>
            <w:r w:rsidR="00A96DAF">
              <w:rPr>
                <w:noProof/>
                <w:webHidden/>
              </w:rPr>
              <w:instrText xml:space="preserve"> PAGEREF _Toc501354932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18D7FA95"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933" w:history="1">
            <w:r w:rsidR="00A96DAF" w:rsidRPr="00DA0E6F">
              <w:rPr>
                <w:rStyle w:val="a8"/>
                <w:noProof/>
              </w:rPr>
              <w:t>6</w:t>
            </w:r>
            <w:r w:rsidR="00A96DAF" w:rsidRPr="00DA0E6F">
              <w:rPr>
                <w:rStyle w:val="a8"/>
                <w:rFonts w:hint="eastAsia"/>
                <w:noProof/>
              </w:rPr>
              <w:t xml:space="preserve"> </w:t>
            </w:r>
            <w:r w:rsidR="00A96DAF" w:rsidRPr="00DA0E6F">
              <w:rPr>
                <w:rStyle w:val="a8"/>
                <w:rFonts w:hint="eastAsia"/>
                <w:noProof/>
              </w:rPr>
              <w:t>总结与展望</w:t>
            </w:r>
            <w:r w:rsidR="00A96DAF">
              <w:rPr>
                <w:noProof/>
                <w:webHidden/>
              </w:rPr>
              <w:tab/>
            </w:r>
            <w:r w:rsidR="00A96DAF">
              <w:rPr>
                <w:noProof/>
                <w:webHidden/>
              </w:rPr>
              <w:fldChar w:fldCharType="begin"/>
            </w:r>
            <w:r w:rsidR="00A96DAF">
              <w:rPr>
                <w:noProof/>
                <w:webHidden/>
              </w:rPr>
              <w:instrText xml:space="preserve"> PAGEREF _Toc501354933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30B4E5E5"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34" w:history="1">
            <w:r w:rsidR="00A96DAF" w:rsidRPr="00DA0E6F">
              <w:rPr>
                <w:rStyle w:val="a8"/>
                <w:rFonts w:ascii="黑体" w:hAnsi="黑体"/>
                <w:noProof/>
              </w:rPr>
              <w:t>6.1</w:t>
            </w:r>
            <w:r w:rsidR="00A96DAF" w:rsidRPr="00DA0E6F">
              <w:rPr>
                <w:rStyle w:val="a8"/>
                <w:rFonts w:hint="eastAsia"/>
                <w:noProof/>
              </w:rPr>
              <w:t xml:space="preserve"> </w:t>
            </w:r>
            <w:r w:rsidR="00A96DAF" w:rsidRPr="00DA0E6F">
              <w:rPr>
                <w:rStyle w:val="a8"/>
                <w:rFonts w:hint="eastAsia"/>
                <w:noProof/>
              </w:rPr>
              <w:t>论文总结</w:t>
            </w:r>
            <w:r w:rsidR="00A96DAF">
              <w:rPr>
                <w:noProof/>
                <w:webHidden/>
              </w:rPr>
              <w:tab/>
            </w:r>
            <w:r w:rsidR="00A96DAF">
              <w:rPr>
                <w:noProof/>
                <w:webHidden/>
              </w:rPr>
              <w:fldChar w:fldCharType="begin"/>
            </w:r>
            <w:r w:rsidR="00A96DAF">
              <w:rPr>
                <w:noProof/>
                <w:webHidden/>
              </w:rPr>
              <w:instrText xml:space="preserve"> PAGEREF _Toc501354934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26E44BC6" w14:textId="77777777" w:rsidR="00A96DAF" w:rsidRDefault="00975107">
          <w:pPr>
            <w:pStyle w:val="20"/>
            <w:tabs>
              <w:tab w:val="right" w:leader="dot" w:pos="8296"/>
            </w:tabs>
            <w:ind w:left="480"/>
            <w:rPr>
              <w:rFonts w:asciiTheme="minorHAnsi" w:eastAsiaTheme="minorEastAsia" w:hAnsiTheme="minorHAnsi"/>
              <w:noProof/>
              <w:color w:val="auto"/>
              <w:sz w:val="21"/>
            </w:rPr>
          </w:pPr>
          <w:hyperlink w:anchor="_Toc501354935" w:history="1">
            <w:r w:rsidR="00A96DAF" w:rsidRPr="00DA0E6F">
              <w:rPr>
                <w:rStyle w:val="a8"/>
                <w:rFonts w:ascii="黑体" w:hAnsi="黑体"/>
                <w:noProof/>
              </w:rPr>
              <w:t>6.2</w:t>
            </w:r>
            <w:r w:rsidR="00A96DAF" w:rsidRPr="00DA0E6F">
              <w:rPr>
                <w:rStyle w:val="a8"/>
                <w:rFonts w:hint="eastAsia"/>
                <w:noProof/>
              </w:rPr>
              <w:t xml:space="preserve"> </w:t>
            </w:r>
            <w:r w:rsidR="00A96DAF" w:rsidRPr="00DA0E6F">
              <w:rPr>
                <w:rStyle w:val="a8"/>
                <w:rFonts w:hint="eastAsia"/>
                <w:noProof/>
              </w:rPr>
              <w:t>研究展望</w:t>
            </w:r>
            <w:r w:rsidR="00A96DAF">
              <w:rPr>
                <w:noProof/>
                <w:webHidden/>
              </w:rPr>
              <w:tab/>
            </w:r>
            <w:r w:rsidR="00A96DAF">
              <w:rPr>
                <w:noProof/>
                <w:webHidden/>
              </w:rPr>
              <w:fldChar w:fldCharType="begin"/>
            </w:r>
            <w:r w:rsidR="00A96DAF">
              <w:rPr>
                <w:noProof/>
                <w:webHidden/>
              </w:rPr>
              <w:instrText xml:space="preserve"> PAGEREF _Toc501354935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1F3BACA5" w14:textId="77777777" w:rsidR="00A96DAF" w:rsidRDefault="00975107">
          <w:pPr>
            <w:pStyle w:val="10"/>
            <w:tabs>
              <w:tab w:val="right" w:leader="dot" w:pos="8296"/>
            </w:tabs>
            <w:rPr>
              <w:rFonts w:asciiTheme="minorHAnsi" w:eastAsiaTheme="minorEastAsia" w:hAnsiTheme="minorHAnsi"/>
              <w:noProof/>
              <w:color w:val="auto"/>
              <w:sz w:val="21"/>
            </w:rPr>
          </w:pPr>
          <w:hyperlink w:anchor="_Toc501354936" w:history="1">
            <w:r w:rsidR="00A96DAF" w:rsidRPr="00DA0E6F">
              <w:rPr>
                <w:rStyle w:val="a8"/>
                <w:rFonts w:ascii="黑体" w:hAnsi="黑体" w:hint="eastAsia"/>
                <w:noProof/>
              </w:rPr>
              <w:t>参考文献</w:t>
            </w:r>
            <w:r w:rsidR="00A96DAF">
              <w:rPr>
                <w:noProof/>
                <w:webHidden/>
              </w:rPr>
              <w:tab/>
            </w:r>
            <w:r w:rsidR="00A96DAF">
              <w:rPr>
                <w:noProof/>
                <w:webHidden/>
              </w:rPr>
              <w:fldChar w:fldCharType="begin"/>
            </w:r>
            <w:r w:rsidR="00A96DAF">
              <w:rPr>
                <w:noProof/>
                <w:webHidden/>
              </w:rPr>
              <w:instrText xml:space="preserve"> PAGEREF _Toc501354936 \h </w:instrText>
            </w:r>
            <w:r w:rsidR="00A96DAF">
              <w:rPr>
                <w:noProof/>
                <w:webHidden/>
              </w:rPr>
            </w:r>
            <w:r w:rsidR="00A96DAF">
              <w:rPr>
                <w:noProof/>
                <w:webHidden/>
              </w:rPr>
              <w:fldChar w:fldCharType="separate"/>
            </w:r>
            <w:r w:rsidR="00A96DAF">
              <w:rPr>
                <w:noProof/>
                <w:webHidden/>
              </w:rPr>
              <w:t>4</w:t>
            </w:r>
            <w:r w:rsidR="00A96DAF">
              <w:rPr>
                <w:noProof/>
                <w:webHidden/>
              </w:rPr>
              <w:fldChar w:fldCharType="end"/>
            </w:r>
          </w:hyperlink>
        </w:p>
        <w:p w14:paraId="061B70CF" w14:textId="77777777" w:rsidR="002B6704" w:rsidRDefault="002B6704">
          <w:r>
            <w:rPr>
              <w:sz w:val="28"/>
            </w:rPr>
            <w:fldChar w:fldCharType="end"/>
          </w:r>
        </w:p>
      </w:sdtContent>
    </w:sdt>
    <w:p w14:paraId="65C377F5" w14:textId="77777777" w:rsidR="002B6704" w:rsidRPr="00C77894" w:rsidRDefault="002B6704" w:rsidP="00C77894">
      <w:pPr>
        <w:rPr>
          <w:rFonts w:ascii="黑体" w:eastAsia="黑体" w:hAnsi="黑体" w:cs="黑体"/>
          <w:sz w:val="32"/>
          <w:szCs w:val="32"/>
        </w:rPr>
        <w:sectPr w:rsidR="002B6704" w:rsidRPr="00C77894" w:rsidSect="00C77894">
          <w:pgSz w:w="11906" w:h="16838"/>
          <w:pgMar w:top="1440" w:right="1800" w:bottom="1440" w:left="1800" w:header="851" w:footer="992" w:gutter="0"/>
          <w:pgNumType w:fmt="upperRoman" w:start="1"/>
          <w:cols w:space="425"/>
          <w:docGrid w:type="lines" w:linePitch="312"/>
        </w:sectPr>
      </w:pPr>
    </w:p>
    <w:p w14:paraId="16DDEC24" w14:textId="77777777" w:rsidR="00A02638" w:rsidRPr="00B80A05" w:rsidRDefault="00A02638" w:rsidP="00C001DC">
      <w:pPr>
        <w:pStyle w:val="1"/>
      </w:pPr>
      <w:bookmarkStart w:id="0" w:name="_Toc501354883"/>
      <w:r w:rsidRPr="00B80A05">
        <w:rPr>
          <w:rFonts w:hint="eastAsia"/>
        </w:rPr>
        <w:lastRenderedPageBreak/>
        <w:t>绪论</w:t>
      </w:r>
      <w:bookmarkEnd w:id="0"/>
    </w:p>
    <w:p w14:paraId="5AB8D766" w14:textId="77777777" w:rsidR="002B6704" w:rsidRPr="00C001DC" w:rsidRDefault="00FC3AC7" w:rsidP="00C001DC">
      <w:pPr>
        <w:pStyle w:val="2"/>
      </w:pPr>
      <w:bookmarkStart w:id="1" w:name="_Toc501354884"/>
      <w:r w:rsidRPr="00C001DC">
        <w:rPr>
          <w:rFonts w:hint="eastAsia"/>
        </w:rPr>
        <w:t>研究背景和意义</w:t>
      </w:r>
      <w:bookmarkEnd w:id="1"/>
    </w:p>
    <w:p w14:paraId="5BCC2FEE" w14:textId="598672FF" w:rsidR="00222811" w:rsidRDefault="0059019C" w:rsidP="00222811">
      <w:pPr>
        <w:spacing w:line="360" w:lineRule="auto"/>
        <w:ind w:firstLineChars="200" w:firstLine="480"/>
        <w:rPr>
          <w:rFonts w:asciiTheme="minorEastAsia" w:hAnsiTheme="minorEastAsia"/>
        </w:rPr>
      </w:pPr>
      <w:r>
        <w:rPr>
          <w:rFonts w:asciiTheme="minorEastAsia" w:hAnsiTheme="minorEastAsia" w:hint="eastAsia"/>
        </w:rPr>
        <w:t>随着高等教育</w:t>
      </w:r>
      <w:r>
        <w:rPr>
          <w:rFonts w:asciiTheme="minorEastAsia" w:hAnsiTheme="minorEastAsia"/>
        </w:rPr>
        <w:t>改革工作的深入推进和稳步发展，</w:t>
      </w:r>
      <w:r>
        <w:rPr>
          <w:rFonts w:asciiTheme="minorEastAsia" w:hAnsiTheme="minorEastAsia" w:hint="eastAsia"/>
        </w:rPr>
        <w:t>我国高校</w:t>
      </w:r>
      <w:r>
        <w:rPr>
          <w:rFonts w:asciiTheme="minorEastAsia" w:hAnsiTheme="minorEastAsia"/>
        </w:rPr>
        <w:t>科研</w:t>
      </w:r>
      <w:r>
        <w:rPr>
          <w:rFonts w:asciiTheme="minorEastAsia" w:hAnsiTheme="minorEastAsia" w:hint="eastAsia"/>
        </w:rPr>
        <w:t>水平迅速提升</w:t>
      </w:r>
      <w:r>
        <w:rPr>
          <w:rFonts w:asciiTheme="minorEastAsia" w:hAnsiTheme="minorEastAsia"/>
        </w:rPr>
        <w:t>，</w:t>
      </w:r>
      <w:r>
        <w:rPr>
          <w:rFonts w:asciiTheme="minorEastAsia" w:hAnsiTheme="minorEastAsia" w:hint="eastAsia"/>
        </w:rPr>
        <w:t>科研成果</w:t>
      </w:r>
      <w:r>
        <w:rPr>
          <w:rFonts w:asciiTheme="minorEastAsia" w:hAnsiTheme="minorEastAsia"/>
        </w:rPr>
        <w:t>产出</w:t>
      </w:r>
      <w:r>
        <w:rPr>
          <w:rFonts w:asciiTheme="minorEastAsia" w:hAnsiTheme="minorEastAsia" w:hint="eastAsia"/>
        </w:rPr>
        <w:t>数量</w:t>
      </w:r>
      <w:r>
        <w:rPr>
          <w:rFonts w:asciiTheme="minorEastAsia" w:hAnsiTheme="minorEastAsia"/>
        </w:rPr>
        <w:t>也逐年增加。</w:t>
      </w:r>
      <w:r w:rsidR="00DC661A">
        <w:rPr>
          <w:rFonts w:asciiTheme="minorEastAsia" w:hAnsiTheme="minorEastAsia" w:hint="eastAsia"/>
        </w:rPr>
        <w:t>而科研论文</w:t>
      </w:r>
      <w:r w:rsidR="00DC661A">
        <w:rPr>
          <w:rFonts w:asciiTheme="minorEastAsia" w:hAnsiTheme="minorEastAsia"/>
        </w:rPr>
        <w:t>作为科研成果的一种重要呈现方式，</w:t>
      </w:r>
      <w:r w:rsidR="00DC661A">
        <w:rPr>
          <w:rFonts w:asciiTheme="minorEastAsia" w:hAnsiTheme="minorEastAsia" w:hint="eastAsia"/>
        </w:rPr>
        <w:t>也在</w:t>
      </w:r>
      <w:r w:rsidR="00DC661A">
        <w:rPr>
          <w:rFonts w:asciiTheme="minorEastAsia" w:hAnsiTheme="minorEastAsia"/>
        </w:rPr>
        <w:t>一定程度上</w:t>
      </w:r>
      <w:r w:rsidR="00DC661A">
        <w:rPr>
          <w:rFonts w:asciiTheme="minorEastAsia" w:hAnsiTheme="minorEastAsia" w:hint="eastAsia"/>
        </w:rPr>
        <w:t>反映了高校</w:t>
      </w:r>
      <w:r w:rsidR="00DC661A">
        <w:rPr>
          <w:rFonts w:asciiTheme="minorEastAsia" w:hAnsiTheme="minorEastAsia"/>
        </w:rPr>
        <w:t>的</w:t>
      </w:r>
      <w:r w:rsidR="00BF3FA5">
        <w:rPr>
          <w:rFonts w:asciiTheme="minorEastAsia" w:hAnsiTheme="minorEastAsia"/>
        </w:rPr>
        <w:t>科研</w:t>
      </w:r>
      <w:r w:rsidR="00BF3FA5">
        <w:rPr>
          <w:rFonts w:asciiTheme="minorEastAsia" w:hAnsiTheme="minorEastAsia" w:hint="eastAsia"/>
        </w:rPr>
        <w:t>实力</w:t>
      </w:r>
      <w:r w:rsidR="00BF3FA5">
        <w:rPr>
          <w:rFonts w:asciiTheme="minorEastAsia" w:hAnsiTheme="minorEastAsia"/>
        </w:rPr>
        <w:t>和</w:t>
      </w:r>
      <w:r w:rsidR="00BF3FA5">
        <w:rPr>
          <w:rFonts w:asciiTheme="minorEastAsia" w:hAnsiTheme="minorEastAsia" w:hint="eastAsia"/>
        </w:rPr>
        <w:t>学术水平</w:t>
      </w:r>
      <w:r w:rsidR="00DC661A">
        <w:rPr>
          <w:rFonts w:asciiTheme="minorEastAsia" w:hAnsiTheme="minorEastAsia"/>
        </w:rPr>
        <w:t>。</w:t>
      </w:r>
      <w:r w:rsidR="00DC661A">
        <w:rPr>
          <w:rFonts w:asciiTheme="minorEastAsia" w:hAnsiTheme="minorEastAsia" w:hint="eastAsia"/>
        </w:rPr>
        <w:t>因此</w:t>
      </w:r>
      <w:r w:rsidR="00222811" w:rsidRPr="00F07B43">
        <w:rPr>
          <w:rFonts w:asciiTheme="minorEastAsia" w:hAnsiTheme="minorEastAsia" w:hint="eastAsia"/>
        </w:rPr>
        <w:t>近年来，我国高校越来越重视</w:t>
      </w:r>
      <w:r w:rsidR="000E7032" w:rsidRPr="00F07B43">
        <w:rPr>
          <w:rFonts w:ascii="Times New Roman" w:hAnsi="Times New Roman" w:cs="Times New Roman"/>
        </w:rPr>
        <w:t>SCI</w:t>
      </w:r>
      <w:r w:rsidR="00222811" w:rsidRPr="00F07B43">
        <w:rPr>
          <w:rFonts w:asciiTheme="minorEastAsia" w:hAnsiTheme="minorEastAsia" w:hint="eastAsia"/>
        </w:rPr>
        <w:t>学术论文</w:t>
      </w:r>
      <w:r w:rsidR="000E7032">
        <w:rPr>
          <w:rFonts w:asciiTheme="minorEastAsia" w:hAnsiTheme="minorEastAsia" w:hint="eastAsia"/>
        </w:rPr>
        <w:t>的统计管理和分析利用</w:t>
      </w:r>
      <w:r w:rsidR="008B59A7" w:rsidRPr="008B59A7">
        <w:rPr>
          <w:rFonts w:ascii="Times New Roman" w:hAnsi="Times New Roman" w:cs="Times New Roman"/>
        </w:rPr>
        <w:t>[1-3]</w:t>
      </w:r>
      <w:r w:rsidR="00222811" w:rsidRPr="00F07B43">
        <w:rPr>
          <w:rFonts w:asciiTheme="minorEastAsia" w:hAnsiTheme="minorEastAsia" w:hint="eastAsia"/>
        </w:rPr>
        <w:t>，</w:t>
      </w:r>
      <w:r w:rsidR="002F5455">
        <w:rPr>
          <w:rFonts w:asciiTheme="minorEastAsia" w:hAnsiTheme="minorEastAsia" w:hint="eastAsia"/>
        </w:rPr>
        <w:t>并加快推进各自的</w:t>
      </w:r>
      <w:r w:rsidR="00222811" w:rsidRPr="00A357D6">
        <w:rPr>
          <w:rFonts w:asciiTheme="minorEastAsia" w:hAnsiTheme="minorEastAsia" w:hint="eastAsia"/>
        </w:rPr>
        <w:t>知识库</w:t>
      </w:r>
      <w:r w:rsidR="00222811">
        <w:rPr>
          <w:rFonts w:asciiTheme="minorEastAsia" w:hAnsiTheme="minorEastAsia" w:hint="eastAsia"/>
        </w:rPr>
        <w:t>等学术资产</w:t>
      </w:r>
      <w:r w:rsidR="00222811">
        <w:rPr>
          <w:rFonts w:asciiTheme="minorEastAsia" w:hAnsiTheme="minorEastAsia"/>
        </w:rPr>
        <w:t>管理系统</w:t>
      </w:r>
      <w:r w:rsidR="00222811" w:rsidRPr="00A357D6">
        <w:rPr>
          <w:rFonts w:asciiTheme="minorEastAsia" w:hAnsiTheme="minorEastAsia" w:hint="eastAsia"/>
        </w:rPr>
        <w:t>的建设和实践</w:t>
      </w:r>
      <w:r w:rsidR="00075ABC" w:rsidRPr="00075ABC">
        <w:rPr>
          <w:rFonts w:ascii="Times New Roman" w:hAnsi="Times New Roman" w:cs="Times New Roman"/>
        </w:rPr>
        <w:t>[4-5]</w:t>
      </w:r>
      <w:r w:rsidR="00222811">
        <w:rPr>
          <w:rFonts w:asciiTheme="minorEastAsia" w:hAnsiTheme="minorEastAsia" w:hint="eastAsia"/>
        </w:rPr>
        <w:t>。</w:t>
      </w:r>
      <w:r w:rsidR="00AE74FA">
        <w:rPr>
          <w:rFonts w:asciiTheme="minorEastAsia" w:hAnsiTheme="minorEastAsia" w:hint="eastAsia"/>
        </w:rPr>
        <w:t>与此</w:t>
      </w:r>
      <w:r w:rsidR="00222811">
        <w:rPr>
          <w:rFonts w:asciiTheme="minorEastAsia" w:hAnsiTheme="minorEastAsia" w:hint="eastAsia"/>
        </w:rPr>
        <w:t>同时</w:t>
      </w:r>
      <w:r w:rsidR="00222811">
        <w:rPr>
          <w:rFonts w:asciiTheme="minorEastAsia" w:hAnsiTheme="minorEastAsia"/>
        </w:rPr>
        <w:t>，科研论文的收录引用作为</w:t>
      </w:r>
      <w:r w:rsidR="00222811">
        <w:rPr>
          <w:rFonts w:asciiTheme="minorEastAsia" w:hAnsiTheme="minorEastAsia" w:hint="eastAsia"/>
        </w:rPr>
        <w:t>科研评价</w:t>
      </w:r>
      <w:r w:rsidR="00222811">
        <w:rPr>
          <w:rFonts w:asciiTheme="minorEastAsia" w:hAnsiTheme="minorEastAsia"/>
        </w:rPr>
        <w:t>体系</w:t>
      </w:r>
      <w:r w:rsidR="00222811">
        <w:rPr>
          <w:rFonts w:asciiTheme="minorEastAsia" w:hAnsiTheme="minorEastAsia" w:hint="eastAsia"/>
        </w:rPr>
        <w:t>的</w:t>
      </w:r>
      <w:r w:rsidR="00222811">
        <w:rPr>
          <w:rFonts w:asciiTheme="minorEastAsia" w:hAnsiTheme="minorEastAsia"/>
        </w:rPr>
        <w:t>重要指标之一，</w:t>
      </w:r>
      <w:r w:rsidR="00222811">
        <w:rPr>
          <w:rFonts w:asciiTheme="minorEastAsia" w:hAnsiTheme="minorEastAsia" w:hint="eastAsia"/>
        </w:rPr>
        <w:t>对于</w:t>
      </w:r>
      <w:r w:rsidR="00222811">
        <w:rPr>
          <w:rFonts w:asciiTheme="minorEastAsia" w:hAnsiTheme="minorEastAsia"/>
        </w:rPr>
        <w:t>评价个人学术能力和科研水平也有至关重要的作用。</w:t>
      </w:r>
      <w:r w:rsidR="00222811" w:rsidRPr="00BE7166">
        <w:rPr>
          <w:rFonts w:asciiTheme="minorEastAsia" w:hAnsiTheme="minorEastAsia" w:hint="eastAsia"/>
        </w:rPr>
        <w:t>我国现行科研体制下对于千人</w:t>
      </w:r>
      <w:r w:rsidR="00222811">
        <w:rPr>
          <w:rFonts w:asciiTheme="minorEastAsia" w:hAnsiTheme="minorEastAsia" w:hint="eastAsia"/>
        </w:rPr>
        <w:t>计划</w:t>
      </w:r>
      <w:r w:rsidR="00222811" w:rsidRPr="00BE7166">
        <w:rPr>
          <w:rFonts w:asciiTheme="minorEastAsia" w:hAnsiTheme="minorEastAsia" w:hint="eastAsia"/>
        </w:rPr>
        <w:t>、杰</w:t>
      </w:r>
      <w:r w:rsidR="00222811">
        <w:rPr>
          <w:rFonts w:asciiTheme="minorEastAsia" w:hAnsiTheme="minorEastAsia" w:hint="eastAsia"/>
        </w:rPr>
        <w:t>出</w:t>
      </w:r>
      <w:r w:rsidR="00222811" w:rsidRPr="00BE7166">
        <w:rPr>
          <w:rFonts w:asciiTheme="minorEastAsia" w:hAnsiTheme="minorEastAsia" w:hint="eastAsia"/>
        </w:rPr>
        <w:t>青</w:t>
      </w:r>
      <w:r w:rsidR="00222811">
        <w:rPr>
          <w:rFonts w:asciiTheme="minorEastAsia" w:hAnsiTheme="minorEastAsia" w:hint="eastAsia"/>
        </w:rPr>
        <w:t>年</w:t>
      </w:r>
      <w:r w:rsidR="00D51A1D">
        <w:rPr>
          <w:rFonts w:asciiTheme="minorEastAsia" w:hAnsiTheme="minorEastAsia" w:hint="eastAsia"/>
        </w:rPr>
        <w:t>、长江学者、院士、创新群体等人才评定、</w:t>
      </w:r>
      <w:r w:rsidR="00D51A1D">
        <w:rPr>
          <w:rFonts w:asciiTheme="minorEastAsia" w:hAnsiTheme="minorEastAsia"/>
        </w:rPr>
        <w:t>职称评定</w:t>
      </w:r>
      <w:r w:rsidR="00D51A1D">
        <w:rPr>
          <w:rFonts w:asciiTheme="minorEastAsia" w:hAnsiTheme="minorEastAsia" w:hint="eastAsia"/>
        </w:rPr>
        <w:t>以及科研</w:t>
      </w:r>
      <w:r w:rsidR="00222811" w:rsidRPr="00BE7166">
        <w:rPr>
          <w:rFonts w:asciiTheme="minorEastAsia" w:hAnsiTheme="minorEastAsia" w:hint="eastAsia"/>
        </w:rPr>
        <w:t>项目、奖项的申报通常需要申请者出具自己科研论文是否收录在重要检索刊物以及论文被引用情况，以证明个人、团队或者科研成果的创新影响力。</w:t>
      </w:r>
      <w:r w:rsidR="00222811">
        <w:rPr>
          <w:rFonts w:asciiTheme="minorEastAsia" w:hAnsiTheme="minorEastAsia" w:hint="eastAsia"/>
        </w:rPr>
        <w:t>因此</w:t>
      </w:r>
      <w:r w:rsidR="00222811">
        <w:rPr>
          <w:rFonts w:asciiTheme="minorEastAsia" w:hAnsiTheme="minorEastAsia"/>
        </w:rPr>
        <w:t>，无论是</w:t>
      </w:r>
      <w:r w:rsidR="00222811">
        <w:rPr>
          <w:rFonts w:asciiTheme="minorEastAsia" w:hAnsiTheme="minorEastAsia" w:hint="eastAsia"/>
        </w:rPr>
        <w:t>高校</w:t>
      </w:r>
      <w:r w:rsidR="00222811">
        <w:rPr>
          <w:rFonts w:asciiTheme="minorEastAsia" w:hAnsiTheme="minorEastAsia"/>
        </w:rPr>
        <w:t>还是个人，都需要</w:t>
      </w:r>
      <w:r w:rsidR="00222811">
        <w:rPr>
          <w:rFonts w:asciiTheme="minorEastAsia" w:hAnsiTheme="minorEastAsia" w:hint="eastAsia"/>
        </w:rPr>
        <w:t>准确</w:t>
      </w:r>
      <w:r w:rsidR="00222811">
        <w:rPr>
          <w:rFonts w:asciiTheme="minorEastAsia" w:hAnsiTheme="minorEastAsia"/>
        </w:rPr>
        <w:t>的论文统计</w:t>
      </w:r>
      <w:r w:rsidR="00A46DA5">
        <w:rPr>
          <w:rFonts w:asciiTheme="minorEastAsia" w:hAnsiTheme="minorEastAsia" w:hint="eastAsia"/>
        </w:rPr>
        <w:t>分析</w:t>
      </w:r>
      <w:r w:rsidR="00222811">
        <w:rPr>
          <w:rFonts w:asciiTheme="minorEastAsia" w:hAnsiTheme="minorEastAsia"/>
        </w:rPr>
        <w:t>服务</w:t>
      </w:r>
      <w:r w:rsidR="00222811">
        <w:rPr>
          <w:rFonts w:asciiTheme="minorEastAsia" w:hAnsiTheme="minorEastAsia" w:hint="eastAsia"/>
        </w:rPr>
        <w:t>来为</w:t>
      </w:r>
      <w:r w:rsidR="00222811">
        <w:rPr>
          <w:rFonts w:asciiTheme="minorEastAsia" w:hAnsiTheme="minorEastAsia"/>
        </w:rPr>
        <w:t>科研管理</w:t>
      </w:r>
      <w:r w:rsidR="00222811">
        <w:rPr>
          <w:rFonts w:asciiTheme="minorEastAsia" w:hAnsiTheme="minorEastAsia" w:hint="eastAsia"/>
        </w:rPr>
        <w:t>及</w:t>
      </w:r>
      <w:r w:rsidR="00A46DA5">
        <w:rPr>
          <w:rFonts w:asciiTheme="minorEastAsia" w:hAnsiTheme="minorEastAsia" w:hint="eastAsia"/>
        </w:rPr>
        <w:t>人才</w:t>
      </w:r>
      <w:r w:rsidR="00222811">
        <w:rPr>
          <w:rFonts w:asciiTheme="minorEastAsia" w:hAnsiTheme="minorEastAsia"/>
        </w:rPr>
        <w:t>发展提供参考依据。</w:t>
      </w:r>
    </w:p>
    <w:p w14:paraId="4357A83C" w14:textId="7CBC9BC7" w:rsidR="00222811" w:rsidRDefault="00222811" w:rsidP="00222811">
      <w:pPr>
        <w:spacing w:line="360" w:lineRule="auto"/>
        <w:ind w:firstLineChars="200" w:firstLine="480"/>
        <w:rPr>
          <w:rFonts w:asciiTheme="minorEastAsia" w:hAnsiTheme="minorEastAsia"/>
        </w:rPr>
      </w:pPr>
      <w:r>
        <w:rPr>
          <w:rFonts w:asciiTheme="minorEastAsia" w:hAnsiTheme="minorEastAsia" w:hint="eastAsia"/>
        </w:rPr>
        <w:t>目前</w:t>
      </w:r>
      <w:r>
        <w:rPr>
          <w:rFonts w:asciiTheme="minorEastAsia" w:hAnsiTheme="minorEastAsia"/>
        </w:rPr>
        <w:t>，</w:t>
      </w:r>
      <w:r w:rsidR="00EE1496">
        <w:rPr>
          <w:rFonts w:asciiTheme="minorEastAsia" w:hAnsiTheme="minorEastAsia" w:hint="eastAsia"/>
        </w:rPr>
        <w:t>高校</w:t>
      </w:r>
      <w:r>
        <w:rPr>
          <w:rFonts w:asciiTheme="minorEastAsia" w:hAnsiTheme="minorEastAsia" w:hint="eastAsia"/>
        </w:rPr>
        <w:t>科研管理</w:t>
      </w:r>
      <w:r w:rsidR="00F13CDC">
        <w:rPr>
          <w:rFonts w:asciiTheme="minorEastAsia" w:hAnsiTheme="minorEastAsia" w:hint="eastAsia"/>
        </w:rPr>
        <w:t>部门</w:t>
      </w:r>
      <w:r w:rsidR="00EE1496">
        <w:rPr>
          <w:rFonts w:asciiTheme="minorEastAsia" w:hAnsiTheme="minorEastAsia" w:hint="eastAsia"/>
        </w:rPr>
        <w:t>在对论文信息进行收集</w:t>
      </w:r>
      <w:r w:rsidRPr="003216FA">
        <w:rPr>
          <w:rFonts w:asciiTheme="minorEastAsia" w:hAnsiTheme="minorEastAsia" w:hint="eastAsia"/>
        </w:rPr>
        <w:t>统计</w:t>
      </w:r>
      <w:r w:rsidR="00EE1496">
        <w:rPr>
          <w:rFonts w:asciiTheme="minorEastAsia" w:hAnsiTheme="minorEastAsia" w:hint="eastAsia"/>
        </w:rPr>
        <w:t>、</w:t>
      </w:r>
      <w:r w:rsidR="00EE1496">
        <w:rPr>
          <w:rFonts w:asciiTheme="minorEastAsia" w:hAnsiTheme="minorEastAsia"/>
        </w:rPr>
        <w:t>存缴入库</w:t>
      </w:r>
      <w:r w:rsidRPr="003216FA">
        <w:rPr>
          <w:rFonts w:asciiTheme="minorEastAsia" w:hAnsiTheme="minorEastAsia" w:hint="eastAsia"/>
        </w:rPr>
        <w:t>的过程中，通常采用如下两种方式：由作者自行提交论文信息，科研管理部门审核后汇总；由科研管理部门收集整理论文信息，交由作者确认后汇总。</w:t>
      </w:r>
      <w:r>
        <w:rPr>
          <w:rFonts w:asciiTheme="minorEastAsia" w:hAnsiTheme="minorEastAsia" w:hint="eastAsia"/>
        </w:rPr>
        <w:t>在</w:t>
      </w:r>
      <w:r>
        <w:rPr>
          <w:rFonts w:asciiTheme="minorEastAsia" w:hAnsiTheme="minorEastAsia"/>
        </w:rPr>
        <w:t>论文收集整理的过程中</w:t>
      </w:r>
      <w:r>
        <w:rPr>
          <w:rFonts w:asciiTheme="minorEastAsia" w:hAnsiTheme="minorEastAsia" w:hint="eastAsia"/>
        </w:rPr>
        <w:t>，</w:t>
      </w:r>
      <w:r w:rsidR="00184F57">
        <w:rPr>
          <w:rFonts w:asciiTheme="minorEastAsia" w:hAnsiTheme="minorEastAsia" w:hint="eastAsia"/>
        </w:rPr>
        <w:t>很多</w:t>
      </w:r>
      <w:r w:rsidRPr="00BD0C50">
        <w:rPr>
          <w:rFonts w:asciiTheme="minorEastAsia" w:hAnsiTheme="minorEastAsia" w:hint="eastAsia"/>
        </w:rPr>
        <w:t>科研人员都有找不到科研成果的经历</w:t>
      </w:r>
      <w:r>
        <w:rPr>
          <w:rFonts w:asciiTheme="minorEastAsia" w:hAnsiTheme="minorEastAsia" w:hint="eastAsia"/>
        </w:rPr>
        <w:t>，</w:t>
      </w:r>
      <w:r w:rsidRPr="00BD0C50">
        <w:rPr>
          <w:rFonts w:asciiTheme="minorEastAsia" w:hAnsiTheme="minorEastAsia" w:hint="eastAsia"/>
        </w:rPr>
        <w:t>他们为了节省时间和精力往往提交</w:t>
      </w:r>
      <w:r>
        <w:rPr>
          <w:rFonts w:asciiTheme="minorEastAsia" w:hAnsiTheme="minorEastAsia" w:hint="eastAsia"/>
        </w:rPr>
        <w:t>格式</w:t>
      </w:r>
      <w:r w:rsidRPr="00BD0C50">
        <w:rPr>
          <w:rFonts w:asciiTheme="minorEastAsia" w:hAnsiTheme="minorEastAsia" w:hint="eastAsia"/>
        </w:rPr>
        <w:t>不够标准的</w:t>
      </w:r>
      <w:r>
        <w:rPr>
          <w:rFonts w:asciiTheme="minorEastAsia" w:hAnsiTheme="minorEastAsia" w:hint="eastAsia"/>
        </w:rPr>
        <w:t>论文</w:t>
      </w:r>
      <w:r w:rsidRPr="00BD0C50">
        <w:rPr>
          <w:rFonts w:asciiTheme="minorEastAsia" w:hAnsiTheme="minorEastAsia" w:hint="eastAsia"/>
        </w:rPr>
        <w:t>数据</w:t>
      </w:r>
      <w:r>
        <w:rPr>
          <w:rFonts w:asciiTheme="minorEastAsia" w:hAnsiTheme="minorEastAsia" w:hint="eastAsia"/>
        </w:rPr>
        <w:t>，</w:t>
      </w:r>
      <w:r w:rsidR="00184F57">
        <w:rPr>
          <w:rFonts w:asciiTheme="minorEastAsia" w:hAnsiTheme="minorEastAsia" w:hint="eastAsia"/>
        </w:rPr>
        <w:t>因此会希望科研管理</w:t>
      </w:r>
      <w:r w:rsidRPr="00BD0C50">
        <w:rPr>
          <w:rFonts w:asciiTheme="minorEastAsia" w:hAnsiTheme="minorEastAsia" w:hint="eastAsia"/>
        </w:rPr>
        <w:t>部门辅助</w:t>
      </w:r>
      <w:r w:rsidR="00184F57">
        <w:rPr>
          <w:rFonts w:asciiTheme="minorEastAsia" w:hAnsiTheme="minorEastAsia" w:hint="eastAsia"/>
        </w:rPr>
        <w:t>其</w:t>
      </w:r>
      <w:r w:rsidRPr="00BD0C50">
        <w:rPr>
          <w:rFonts w:asciiTheme="minorEastAsia" w:hAnsiTheme="minorEastAsia" w:hint="eastAsia"/>
        </w:rPr>
        <w:t>统计</w:t>
      </w:r>
      <w:r>
        <w:rPr>
          <w:rFonts w:asciiTheme="minorEastAsia" w:hAnsiTheme="minorEastAsia" w:hint="eastAsia"/>
        </w:rPr>
        <w:t>论文</w:t>
      </w:r>
      <w:r w:rsidR="00184F57">
        <w:rPr>
          <w:rFonts w:asciiTheme="minorEastAsia" w:hAnsiTheme="minorEastAsia" w:hint="eastAsia"/>
        </w:rPr>
        <w:t>信息</w:t>
      </w:r>
      <w:r>
        <w:rPr>
          <w:rFonts w:asciiTheme="minorEastAsia" w:hAnsiTheme="minorEastAsia" w:hint="eastAsia"/>
        </w:rPr>
        <w:t>，</w:t>
      </w:r>
      <w:r w:rsidRPr="00BD0C50">
        <w:rPr>
          <w:rFonts w:asciiTheme="minorEastAsia" w:hAnsiTheme="minorEastAsia" w:hint="eastAsia"/>
        </w:rPr>
        <w:t>而他们只需从</w:t>
      </w:r>
      <w:r>
        <w:rPr>
          <w:rFonts w:asciiTheme="minorEastAsia" w:hAnsiTheme="minorEastAsia" w:hint="eastAsia"/>
        </w:rPr>
        <w:t>中复核挑选自己的论文。</w:t>
      </w:r>
    </w:p>
    <w:p w14:paraId="1B90E021" w14:textId="644DCA44" w:rsidR="001C2361" w:rsidRDefault="00222811" w:rsidP="001C2361">
      <w:pPr>
        <w:spacing w:line="360" w:lineRule="auto"/>
        <w:ind w:firstLineChars="200" w:firstLine="480"/>
        <w:rPr>
          <w:rFonts w:asciiTheme="minorEastAsia" w:hAnsiTheme="minorEastAsia"/>
        </w:rPr>
      </w:pPr>
      <w:r>
        <w:rPr>
          <w:rFonts w:asciiTheme="minorEastAsia" w:hAnsiTheme="minorEastAsia" w:hint="eastAsia"/>
        </w:rPr>
        <w:t>但是，</w:t>
      </w:r>
      <w:r>
        <w:rPr>
          <w:rFonts w:asciiTheme="minorEastAsia" w:hAnsiTheme="minorEastAsia"/>
        </w:rPr>
        <w:t>科研管理部门</w:t>
      </w:r>
      <w:r>
        <w:rPr>
          <w:rFonts w:asciiTheme="minorEastAsia" w:hAnsiTheme="minorEastAsia" w:hint="eastAsia"/>
        </w:rPr>
        <w:t>通过</w:t>
      </w:r>
      <w:r w:rsidRPr="00953B9F">
        <w:rPr>
          <w:rFonts w:ascii="Times New Roman" w:hAnsi="Times New Roman" w:cs="Times New Roman"/>
        </w:rPr>
        <w:t>Web of Science</w:t>
      </w:r>
      <w:r>
        <w:rPr>
          <w:rFonts w:asciiTheme="minorEastAsia" w:hAnsiTheme="minorEastAsia"/>
        </w:rPr>
        <w:t>等平台</w:t>
      </w:r>
      <w:r>
        <w:rPr>
          <w:rFonts w:asciiTheme="minorEastAsia" w:hAnsiTheme="minorEastAsia" w:hint="eastAsia"/>
        </w:rPr>
        <w:t>检索</w:t>
      </w:r>
      <w:r w:rsidR="00325104">
        <w:rPr>
          <w:rFonts w:asciiTheme="minorEastAsia" w:hAnsiTheme="minorEastAsia"/>
        </w:rPr>
        <w:t>收集本</w:t>
      </w:r>
      <w:r w:rsidR="00325104">
        <w:rPr>
          <w:rFonts w:asciiTheme="minorEastAsia" w:hAnsiTheme="minorEastAsia" w:hint="eastAsia"/>
        </w:rPr>
        <w:t>单位</w:t>
      </w:r>
      <w:r>
        <w:rPr>
          <w:rFonts w:asciiTheme="minorEastAsia" w:hAnsiTheme="minorEastAsia" w:hint="eastAsia"/>
        </w:rPr>
        <w:t>作者</w:t>
      </w:r>
      <w:r>
        <w:rPr>
          <w:rFonts w:asciiTheme="minorEastAsia" w:hAnsiTheme="minorEastAsia"/>
        </w:rPr>
        <w:t>发表的论文</w:t>
      </w:r>
      <w:r w:rsidR="00E9148E">
        <w:rPr>
          <w:rFonts w:asciiTheme="minorEastAsia" w:hAnsiTheme="minorEastAsia" w:hint="eastAsia"/>
        </w:rPr>
        <w:t>信息</w:t>
      </w:r>
      <w:r>
        <w:rPr>
          <w:rFonts w:asciiTheme="minorEastAsia" w:hAnsiTheme="minorEastAsia"/>
        </w:rPr>
        <w:t>后，</w:t>
      </w:r>
      <w:r>
        <w:rPr>
          <w:rFonts w:asciiTheme="minorEastAsia" w:hAnsiTheme="minorEastAsia" w:hint="eastAsia"/>
        </w:rPr>
        <w:t>经常会</w:t>
      </w:r>
      <w:r>
        <w:rPr>
          <w:rFonts w:asciiTheme="minorEastAsia" w:hAnsiTheme="minorEastAsia"/>
        </w:rPr>
        <w:t>面临一个棘手的问题：如何识别</w:t>
      </w:r>
      <w:r w:rsidR="00325104">
        <w:rPr>
          <w:rFonts w:asciiTheme="minorEastAsia" w:hAnsiTheme="minorEastAsia" w:hint="eastAsia"/>
        </w:rPr>
        <w:t>本单位</w:t>
      </w:r>
      <w:r>
        <w:rPr>
          <w:rFonts w:asciiTheme="minorEastAsia" w:hAnsiTheme="minorEastAsia"/>
        </w:rPr>
        <w:t>的论文作者</w:t>
      </w:r>
      <w:r w:rsidR="00E9148E">
        <w:rPr>
          <w:rFonts w:asciiTheme="minorEastAsia" w:hAnsiTheme="minorEastAsia" w:hint="eastAsia"/>
        </w:rPr>
        <w:t>并将其</w:t>
      </w:r>
      <w:r w:rsidR="00E9148E">
        <w:rPr>
          <w:rFonts w:asciiTheme="minorEastAsia" w:hAnsiTheme="minorEastAsia"/>
        </w:rPr>
        <w:t>归属到相应部门</w:t>
      </w:r>
      <w:r>
        <w:rPr>
          <w:rFonts w:asciiTheme="minorEastAsia" w:hAnsiTheme="minorEastAsia"/>
        </w:rPr>
        <w:t>？</w:t>
      </w:r>
      <w:r>
        <w:rPr>
          <w:rFonts w:asciiTheme="minorEastAsia" w:hAnsiTheme="minorEastAsia" w:hint="eastAsia"/>
        </w:rPr>
        <w:t>如果</w:t>
      </w:r>
      <w:r>
        <w:rPr>
          <w:rFonts w:asciiTheme="minorEastAsia" w:hAnsiTheme="minorEastAsia"/>
        </w:rPr>
        <w:t>采用</w:t>
      </w:r>
      <w:r>
        <w:rPr>
          <w:rFonts w:asciiTheme="minorEastAsia" w:hAnsiTheme="minorEastAsia" w:hint="eastAsia"/>
        </w:rPr>
        <w:t>人工判别</w:t>
      </w:r>
      <w:r>
        <w:rPr>
          <w:rFonts w:asciiTheme="minorEastAsia" w:hAnsiTheme="minorEastAsia"/>
        </w:rPr>
        <w:t>的</w:t>
      </w:r>
      <w:r>
        <w:rPr>
          <w:rFonts w:asciiTheme="minorEastAsia" w:hAnsiTheme="minorEastAsia" w:hint="eastAsia"/>
        </w:rPr>
        <w:t>方式</w:t>
      </w:r>
      <w:r>
        <w:rPr>
          <w:rFonts w:asciiTheme="minorEastAsia" w:hAnsiTheme="minorEastAsia"/>
        </w:rPr>
        <w:t>，不仅工作量大而且</w:t>
      </w:r>
      <w:r>
        <w:rPr>
          <w:rFonts w:asciiTheme="minorEastAsia" w:hAnsiTheme="minorEastAsia" w:hint="eastAsia"/>
        </w:rPr>
        <w:t>工作</w:t>
      </w:r>
      <w:r>
        <w:rPr>
          <w:rFonts w:asciiTheme="minorEastAsia" w:hAnsiTheme="minorEastAsia"/>
        </w:rPr>
        <w:t>枯燥容易出错。</w:t>
      </w:r>
      <w:r>
        <w:rPr>
          <w:rFonts w:asciiTheme="minorEastAsia" w:hAnsiTheme="minorEastAsia" w:hint="eastAsia"/>
        </w:rPr>
        <w:t>尤其</w:t>
      </w:r>
      <w:r w:rsidRPr="00E947D6">
        <w:rPr>
          <w:rFonts w:asciiTheme="minorEastAsia" w:hAnsiTheme="minorEastAsia" w:hint="eastAsia"/>
        </w:rPr>
        <w:t>中文作者拼音写法具有多样性</w:t>
      </w:r>
      <w:r>
        <w:rPr>
          <w:rFonts w:asciiTheme="minorEastAsia" w:hAnsiTheme="minorEastAsia" w:hint="eastAsia"/>
        </w:rPr>
        <w:t>，</w:t>
      </w:r>
      <w:r w:rsidRPr="00E947D6">
        <w:rPr>
          <w:rFonts w:asciiTheme="minorEastAsia" w:hAnsiTheme="minorEastAsia" w:hint="eastAsia"/>
        </w:rPr>
        <w:t>易出现重名和引发混淆</w:t>
      </w:r>
      <w:r>
        <w:rPr>
          <w:rFonts w:asciiTheme="minorEastAsia" w:hAnsiTheme="minorEastAsia" w:hint="eastAsia"/>
        </w:rPr>
        <w:t>，</w:t>
      </w:r>
      <w:r w:rsidRPr="00E947D6">
        <w:rPr>
          <w:rFonts w:asciiTheme="minorEastAsia" w:hAnsiTheme="minorEastAsia" w:hint="eastAsia"/>
        </w:rPr>
        <w:t>从而导致即便</w:t>
      </w:r>
      <w:r>
        <w:rPr>
          <w:rFonts w:asciiTheme="minorEastAsia" w:hAnsiTheme="minorEastAsia" w:hint="eastAsia"/>
        </w:rPr>
        <w:t>科研</w:t>
      </w:r>
      <w:r w:rsidRPr="00E947D6">
        <w:rPr>
          <w:rFonts w:asciiTheme="minorEastAsia" w:hAnsiTheme="minorEastAsia" w:hint="eastAsia"/>
        </w:rPr>
        <w:t>管理</w:t>
      </w:r>
      <w:r>
        <w:rPr>
          <w:rFonts w:asciiTheme="minorEastAsia" w:hAnsiTheme="minorEastAsia" w:hint="eastAsia"/>
        </w:rPr>
        <w:t>部门获取</w:t>
      </w:r>
      <w:r w:rsidRPr="00E947D6">
        <w:rPr>
          <w:rFonts w:asciiTheme="minorEastAsia" w:hAnsiTheme="minorEastAsia" w:hint="eastAsia"/>
        </w:rPr>
        <w:t>了大批</w:t>
      </w:r>
      <w:r w:rsidRPr="00E947D6">
        <w:rPr>
          <w:rFonts w:ascii="Times New Roman" w:hAnsi="Times New Roman" w:cs="Times New Roman"/>
        </w:rPr>
        <w:t>SCI</w:t>
      </w:r>
      <w:r w:rsidRPr="00E947D6">
        <w:rPr>
          <w:rFonts w:asciiTheme="minorEastAsia" w:hAnsiTheme="minorEastAsia" w:hint="eastAsia"/>
        </w:rPr>
        <w:t>论文数据却无法快速准确得到某作者或部门的产出情况</w:t>
      </w:r>
      <w:r>
        <w:rPr>
          <w:rFonts w:asciiTheme="minorEastAsia" w:hAnsiTheme="minorEastAsia" w:hint="eastAsia"/>
        </w:rPr>
        <w:t>。因此，</w:t>
      </w:r>
      <w:r w:rsidR="00325104">
        <w:rPr>
          <w:rFonts w:asciiTheme="minorEastAsia" w:hAnsiTheme="minorEastAsia" w:hint="eastAsia"/>
        </w:rPr>
        <w:t>如何</w:t>
      </w:r>
      <w:r w:rsidR="00325104">
        <w:rPr>
          <w:rFonts w:asciiTheme="minorEastAsia" w:hAnsiTheme="minorEastAsia"/>
        </w:rPr>
        <w:t>自动、准确的识别论文</w:t>
      </w:r>
      <w:r w:rsidR="00673082">
        <w:rPr>
          <w:rFonts w:asciiTheme="minorEastAsia" w:hAnsiTheme="minorEastAsia" w:hint="eastAsia"/>
        </w:rPr>
        <w:t>中</w:t>
      </w:r>
      <w:r w:rsidR="00673082">
        <w:rPr>
          <w:rFonts w:asciiTheme="minorEastAsia" w:hAnsiTheme="minorEastAsia"/>
        </w:rPr>
        <w:t>的</w:t>
      </w:r>
      <w:r w:rsidR="00325104">
        <w:rPr>
          <w:rFonts w:asciiTheme="minorEastAsia" w:hAnsiTheme="minorEastAsia"/>
        </w:rPr>
        <w:t>作者身份</w:t>
      </w:r>
      <w:r w:rsidR="00325104">
        <w:rPr>
          <w:rFonts w:asciiTheme="minorEastAsia" w:hAnsiTheme="minorEastAsia" w:hint="eastAsia"/>
        </w:rPr>
        <w:t>，</w:t>
      </w:r>
      <w:r w:rsidR="00325104">
        <w:rPr>
          <w:rFonts w:asciiTheme="minorEastAsia" w:hAnsiTheme="minorEastAsia"/>
        </w:rPr>
        <w:t>建立论文</w:t>
      </w:r>
      <w:r w:rsidR="00673082">
        <w:rPr>
          <w:rFonts w:asciiTheme="minorEastAsia" w:hAnsiTheme="minorEastAsia" w:hint="eastAsia"/>
        </w:rPr>
        <w:t>作者</w:t>
      </w:r>
      <w:r w:rsidR="00325104">
        <w:rPr>
          <w:rFonts w:asciiTheme="minorEastAsia" w:hAnsiTheme="minorEastAsia"/>
        </w:rPr>
        <w:t>与其实际作者的关联关系</w:t>
      </w:r>
      <w:r w:rsidR="00325104">
        <w:rPr>
          <w:rFonts w:asciiTheme="minorEastAsia" w:hAnsiTheme="minorEastAsia" w:hint="eastAsia"/>
        </w:rPr>
        <w:t>，</w:t>
      </w:r>
      <w:r w:rsidR="00325104">
        <w:rPr>
          <w:rFonts w:asciiTheme="minorEastAsia" w:hAnsiTheme="minorEastAsia"/>
        </w:rPr>
        <w:t>成为科研管理部门亟待解决的问题</w:t>
      </w:r>
      <w:r w:rsidR="001D6A50">
        <w:rPr>
          <w:rFonts w:asciiTheme="minorEastAsia" w:hAnsiTheme="minorEastAsia" w:hint="eastAsia"/>
        </w:rPr>
        <w:t>，</w:t>
      </w:r>
      <w:r w:rsidR="001D6A50">
        <w:rPr>
          <w:rFonts w:asciiTheme="minorEastAsia" w:hAnsiTheme="minorEastAsia"/>
        </w:rPr>
        <w:t>也是本文</w:t>
      </w:r>
      <w:r w:rsidR="001D6A50">
        <w:rPr>
          <w:rFonts w:asciiTheme="minorEastAsia" w:hAnsiTheme="minorEastAsia" w:hint="eastAsia"/>
        </w:rPr>
        <w:t>着重</w:t>
      </w:r>
      <w:r w:rsidR="001D6A50">
        <w:rPr>
          <w:rFonts w:asciiTheme="minorEastAsia" w:hAnsiTheme="minorEastAsia"/>
        </w:rPr>
        <w:t>讨论的问题。</w:t>
      </w:r>
    </w:p>
    <w:p w14:paraId="0A063F84" w14:textId="27B82616" w:rsidR="00E30838" w:rsidRDefault="00E30838" w:rsidP="00E30838">
      <w:pPr>
        <w:pStyle w:val="3"/>
      </w:pPr>
      <w:r>
        <w:rPr>
          <w:rFonts w:hint="eastAsia"/>
        </w:rPr>
        <w:lastRenderedPageBreak/>
        <w:t>作者</w:t>
      </w:r>
      <w:r>
        <w:t>识别问题定义</w:t>
      </w:r>
    </w:p>
    <w:p w14:paraId="7DE9CE50" w14:textId="3D968D22" w:rsidR="002F4B2F" w:rsidRDefault="00D61188" w:rsidP="00E64584">
      <w:pPr>
        <w:spacing w:line="360" w:lineRule="auto"/>
        <w:ind w:firstLine="420"/>
      </w:pPr>
      <w:r>
        <w:rPr>
          <w:rFonts w:hint="eastAsia"/>
        </w:rPr>
        <w:t>作者身份识别</w:t>
      </w:r>
      <w:r>
        <w:t>与</w:t>
      </w:r>
      <w:r>
        <w:rPr>
          <w:rFonts w:hint="eastAsia"/>
        </w:rPr>
        <w:t>使用</w:t>
      </w:r>
      <w:r>
        <w:t>生物识别技术鉴别用户身份相类似，</w:t>
      </w:r>
      <w:r>
        <w:rPr>
          <w:rFonts w:hint="eastAsia"/>
        </w:rPr>
        <w:t>生物</w:t>
      </w:r>
      <w:r>
        <w:t>识别技术是</w:t>
      </w:r>
      <w:r>
        <w:rPr>
          <w:rFonts w:hint="eastAsia"/>
        </w:rPr>
        <w:t>利用人体</w:t>
      </w:r>
      <w:r>
        <w:t>固有的生物特征（</w:t>
      </w:r>
      <w:r>
        <w:rPr>
          <w:rFonts w:hint="eastAsia"/>
        </w:rPr>
        <w:t>包括</w:t>
      </w:r>
      <w:r>
        <w:t>指纹、人脸、虹膜、声音等）</w:t>
      </w:r>
      <w:r w:rsidR="00E64584">
        <w:rPr>
          <w:rFonts w:hint="eastAsia"/>
        </w:rPr>
        <w:t>与特征信息库</w:t>
      </w:r>
      <w:r w:rsidR="00E64584">
        <w:t>进行匹配，从而</w:t>
      </w:r>
      <w:r w:rsidR="00E64584">
        <w:rPr>
          <w:rFonts w:hint="eastAsia"/>
        </w:rPr>
        <w:t>识别</w:t>
      </w:r>
      <w:r w:rsidR="00E64584">
        <w:t>生物特征拥有者的真实身份。</w:t>
      </w:r>
      <w:r w:rsidR="004F0FA7">
        <w:rPr>
          <w:rFonts w:hint="eastAsia"/>
        </w:rPr>
        <w:t>而作者身份</w:t>
      </w:r>
      <w:r w:rsidR="004F0FA7">
        <w:t>识别是利用</w:t>
      </w:r>
      <w:r w:rsidR="004F0FA7">
        <w:rPr>
          <w:rFonts w:hint="eastAsia"/>
        </w:rPr>
        <w:t>文献记录的一些</w:t>
      </w:r>
      <w:r w:rsidR="004F0FA7">
        <w:t>特征属性</w:t>
      </w:r>
      <w:r w:rsidR="004F0FA7">
        <w:rPr>
          <w:rFonts w:hint="eastAsia"/>
        </w:rPr>
        <w:t>，</w:t>
      </w:r>
      <w:r w:rsidR="004F0FA7">
        <w:t>如</w:t>
      </w:r>
      <w:r w:rsidR="004F0FA7">
        <w:rPr>
          <w:rFonts w:hint="eastAsia"/>
        </w:rPr>
        <w:t>文献</w:t>
      </w:r>
      <w:r w:rsidR="004F0FA7">
        <w:t>标题、</w:t>
      </w:r>
      <w:r w:rsidR="004F0FA7">
        <w:rPr>
          <w:rFonts w:hint="eastAsia"/>
        </w:rPr>
        <w:t>作者</w:t>
      </w:r>
      <w:r w:rsidR="00673082">
        <w:rPr>
          <w:rFonts w:hint="eastAsia"/>
        </w:rPr>
        <w:t>、</w:t>
      </w:r>
      <w:r w:rsidR="00673082">
        <w:t>作者单位、</w:t>
      </w:r>
      <w:r w:rsidR="00673082">
        <w:rPr>
          <w:rFonts w:hint="eastAsia"/>
        </w:rPr>
        <w:t>合作者</w:t>
      </w:r>
      <w:r w:rsidR="00673082">
        <w:t>、出版刊物</w:t>
      </w:r>
      <w:r w:rsidR="00673082">
        <w:rPr>
          <w:rFonts w:hint="eastAsia"/>
        </w:rPr>
        <w:t>等信息</w:t>
      </w:r>
      <w:r w:rsidR="00673082">
        <w:t>确定作者真实身份，</w:t>
      </w:r>
      <w:r w:rsidR="00673082">
        <w:rPr>
          <w:rFonts w:hint="eastAsia"/>
        </w:rPr>
        <w:t>并将文献</w:t>
      </w:r>
      <w:r w:rsidR="00673082">
        <w:t>中的该作者与专家库中的</w:t>
      </w:r>
      <w:r w:rsidR="00530C7F">
        <w:rPr>
          <w:rFonts w:hint="eastAsia"/>
        </w:rPr>
        <w:t>真实作者链接</w:t>
      </w:r>
      <w:r w:rsidR="00673082">
        <w:t>起来</w:t>
      </w:r>
      <w:r w:rsidR="00673082">
        <w:rPr>
          <w:rFonts w:hint="eastAsia"/>
        </w:rPr>
        <w:t>。</w:t>
      </w:r>
      <w:r w:rsidR="00F6023A">
        <w:rPr>
          <w:rFonts w:hint="eastAsia"/>
        </w:rPr>
        <w:t>下面以</w:t>
      </w:r>
      <w:r w:rsidR="00F6023A">
        <w:t>一篇论文</w:t>
      </w:r>
      <w:r w:rsidR="00225A9F">
        <w:rPr>
          <w:rFonts w:hint="eastAsia"/>
        </w:rPr>
        <w:t>记录</w:t>
      </w:r>
      <w:r w:rsidR="00F6023A">
        <w:rPr>
          <w:rFonts w:hint="eastAsia"/>
        </w:rPr>
        <w:t>为例</w:t>
      </w:r>
      <w:r w:rsidR="00F6023A">
        <w:t>来描述作者身份识别过程，在图</w:t>
      </w:r>
      <w:r w:rsidR="00F6023A">
        <w:rPr>
          <w:rFonts w:hint="eastAsia"/>
        </w:rPr>
        <w:t>1</w:t>
      </w:r>
      <w:r w:rsidR="00F6023A">
        <w:t>-1</w:t>
      </w:r>
      <w:r w:rsidR="00F6023A">
        <w:rPr>
          <w:rFonts w:hint="eastAsia"/>
        </w:rPr>
        <w:t>中</w:t>
      </w:r>
      <w:r w:rsidR="00F6023A">
        <w:t>，</w:t>
      </w:r>
      <w:r w:rsidR="00F6023A">
        <w:rPr>
          <w:rFonts w:hint="eastAsia"/>
        </w:rPr>
        <w:t>将论文</w:t>
      </w:r>
      <w:r w:rsidR="00F6023A">
        <w:t>文献信息导入系统</w:t>
      </w:r>
      <w:r w:rsidR="00F6023A">
        <w:rPr>
          <w:rFonts w:hint="eastAsia"/>
        </w:rPr>
        <w:t>后</w:t>
      </w:r>
      <w:r w:rsidR="00F6023A">
        <w:t>，</w:t>
      </w:r>
      <w:r w:rsidR="00F6023A">
        <w:rPr>
          <w:rFonts w:hint="eastAsia"/>
        </w:rPr>
        <w:t>系统</w:t>
      </w:r>
      <w:r w:rsidR="00F6023A">
        <w:t>首先对论文文献数据进行</w:t>
      </w:r>
      <w:r w:rsidR="00457EBF">
        <w:rPr>
          <w:rFonts w:hint="eastAsia"/>
        </w:rPr>
        <w:t>预处理</w:t>
      </w:r>
      <w:r w:rsidR="00457EBF">
        <w:t>和再加工</w:t>
      </w:r>
      <w:r w:rsidR="00457EBF">
        <w:rPr>
          <w:rFonts w:hint="eastAsia"/>
        </w:rPr>
        <w:t>，</w:t>
      </w:r>
      <w:r w:rsidR="00457EBF">
        <w:t>根据抽取出的特征信息</w:t>
      </w:r>
      <w:r w:rsidR="00457EBF">
        <w:rPr>
          <w:rFonts w:hint="eastAsia"/>
        </w:rPr>
        <w:t>查找</w:t>
      </w:r>
      <w:r w:rsidR="00457EBF">
        <w:t>候选作者集合，</w:t>
      </w:r>
      <w:r w:rsidR="00457EBF">
        <w:rPr>
          <w:rFonts w:hint="eastAsia"/>
        </w:rPr>
        <w:t>然</w:t>
      </w:r>
      <w:r w:rsidR="00457EBF">
        <w:t>后调用</w:t>
      </w:r>
      <w:r w:rsidR="00457EBF">
        <w:rPr>
          <w:rFonts w:hint="eastAsia"/>
        </w:rPr>
        <w:t>重名作者消歧</w:t>
      </w:r>
      <w:r w:rsidR="00457EBF">
        <w:t>程序</w:t>
      </w:r>
      <w:r w:rsidR="00457EBF">
        <w:rPr>
          <w:rFonts w:hint="eastAsia"/>
        </w:rPr>
        <w:t>执行</w:t>
      </w:r>
      <w:r w:rsidR="00457EBF">
        <w:t>消歧工作</w:t>
      </w:r>
      <w:r w:rsidR="00457EBF">
        <w:rPr>
          <w:rFonts w:hint="eastAsia"/>
        </w:rPr>
        <w:t>，最后将得到</w:t>
      </w:r>
      <w:r w:rsidR="00457EBF">
        <w:t>的候选作者与</w:t>
      </w:r>
      <w:r w:rsidR="00457EBF">
        <w:rPr>
          <w:rFonts w:hint="eastAsia"/>
        </w:rPr>
        <w:t>专家库</w:t>
      </w:r>
      <w:r w:rsidR="00457EBF">
        <w:t>中的</w:t>
      </w:r>
      <w:r w:rsidR="000F09B1">
        <w:rPr>
          <w:rFonts w:hint="eastAsia"/>
        </w:rPr>
        <w:t>专家</w:t>
      </w:r>
      <w:r w:rsidR="000F09B1">
        <w:t>关联起来。</w:t>
      </w:r>
    </w:p>
    <w:p w14:paraId="5A7B4827" w14:textId="77777777" w:rsidR="006120F0" w:rsidRDefault="006120F0" w:rsidP="006120F0">
      <w:pPr>
        <w:keepNext/>
        <w:spacing w:line="360" w:lineRule="auto"/>
        <w:jc w:val="center"/>
      </w:pPr>
      <w:r>
        <w:object w:dxaOrig="9841" w:dyaOrig="3226" w14:anchorId="118EA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13.95pt" o:ole="">
            <v:imagedata r:id="rId14" o:title=""/>
          </v:shape>
          <o:OLEObject Type="Embed" ProgID="Visio.Drawing.15" ShapeID="_x0000_i1025" DrawAspect="Content" ObjectID="_1575485376" r:id="rId15"/>
        </w:object>
      </w:r>
    </w:p>
    <w:p w14:paraId="6BBA9492" w14:textId="625063C2" w:rsidR="00BF3BD2" w:rsidRDefault="006120F0" w:rsidP="006120F0">
      <w:pPr>
        <w:pStyle w:val="a9"/>
        <w:jc w:val="center"/>
      </w:pPr>
      <w:r>
        <w:rPr>
          <w:rFonts w:hint="eastAsia"/>
        </w:rPr>
        <w:t>图</w:t>
      </w:r>
      <w:r>
        <w:rPr>
          <w:rFonts w:hint="eastAsia"/>
        </w:rPr>
        <w:t xml:space="preserve"> </w:t>
      </w:r>
      <w:r w:rsidR="00A20B70">
        <w:fldChar w:fldCharType="begin"/>
      </w:r>
      <w:r w:rsidR="00A20B70">
        <w:instrText xml:space="preserve"> </w:instrText>
      </w:r>
      <w:r w:rsidR="00A20B70">
        <w:rPr>
          <w:rFonts w:hint="eastAsia"/>
        </w:rPr>
        <w:instrText>STYLEREF 1 \s</w:instrText>
      </w:r>
      <w:r w:rsidR="00A20B70">
        <w:instrText xml:space="preserve"> </w:instrText>
      </w:r>
      <w:r w:rsidR="00A20B70">
        <w:fldChar w:fldCharType="separate"/>
      </w:r>
      <w:r w:rsidR="00A20B70">
        <w:rPr>
          <w:noProof/>
        </w:rPr>
        <w:t>1</w:t>
      </w:r>
      <w:r w:rsidR="00A20B70">
        <w:fldChar w:fldCharType="end"/>
      </w:r>
      <w:r w:rsidR="00A20B70">
        <w:noBreakHyphen/>
      </w:r>
      <w:r w:rsidR="00A20B70">
        <w:fldChar w:fldCharType="begin"/>
      </w:r>
      <w:r w:rsidR="00A20B70">
        <w:instrText xml:space="preserve"> </w:instrText>
      </w:r>
      <w:r w:rsidR="00A20B70">
        <w:rPr>
          <w:rFonts w:hint="eastAsia"/>
        </w:rPr>
        <w:instrText xml:space="preserve">SEQ </w:instrText>
      </w:r>
      <w:r w:rsidR="00A20B70">
        <w:rPr>
          <w:rFonts w:hint="eastAsia"/>
        </w:rPr>
        <w:instrText>图</w:instrText>
      </w:r>
      <w:r w:rsidR="00A20B70">
        <w:rPr>
          <w:rFonts w:hint="eastAsia"/>
        </w:rPr>
        <w:instrText xml:space="preserve"> \* ARABIC \s 1</w:instrText>
      </w:r>
      <w:r w:rsidR="00A20B70">
        <w:instrText xml:space="preserve"> </w:instrText>
      </w:r>
      <w:r w:rsidR="00A20B70">
        <w:fldChar w:fldCharType="separate"/>
      </w:r>
      <w:r w:rsidR="00A20B70">
        <w:rPr>
          <w:noProof/>
        </w:rPr>
        <w:t>1</w:t>
      </w:r>
      <w:r w:rsidR="00A20B70">
        <w:fldChar w:fldCharType="end"/>
      </w:r>
      <w:r>
        <w:t xml:space="preserve"> </w:t>
      </w:r>
      <w:r>
        <w:rPr>
          <w:rFonts w:hint="eastAsia"/>
        </w:rPr>
        <w:t>作者身份识别过程示意</w:t>
      </w:r>
    </w:p>
    <w:p w14:paraId="27C1962D" w14:textId="189E1321" w:rsidR="00A76958" w:rsidRPr="00A76958" w:rsidRDefault="00261C2A" w:rsidP="00AD4251">
      <w:pPr>
        <w:spacing w:line="360" w:lineRule="auto"/>
        <w:ind w:firstLine="420"/>
      </w:pPr>
      <w:r>
        <w:rPr>
          <w:rFonts w:hint="eastAsia"/>
        </w:rPr>
        <w:t>命名实体链接（</w:t>
      </w:r>
      <w:r w:rsidRPr="00261C2A">
        <w:rPr>
          <w:rFonts w:ascii="Times New Roman" w:hAnsi="Times New Roman" w:cs="Times New Roman"/>
        </w:rPr>
        <w:t>Named Entity Linking</w:t>
      </w:r>
      <w:r w:rsidR="00AD4251">
        <w:rPr>
          <w:rFonts w:ascii="Times New Roman" w:hAnsi="Times New Roman" w:cs="Times New Roman" w:hint="eastAsia"/>
        </w:rPr>
        <w:t xml:space="preserve">, </w:t>
      </w:r>
      <w:r w:rsidRPr="00261C2A">
        <w:rPr>
          <w:rFonts w:ascii="Times New Roman" w:hAnsi="Times New Roman" w:cs="Times New Roman"/>
        </w:rPr>
        <w:t>NEL</w:t>
      </w:r>
      <w:r>
        <w:rPr>
          <w:rFonts w:hint="eastAsia"/>
        </w:rPr>
        <w:t>）</w:t>
      </w:r>
      <w:r w:rsidR="00AD4251">
        <w:rPr>
          <w:rFonts w:hint="eastAsia"/>
        </w:rPr>
        <w:t>是</w:t>
      </w:r>
      <w:r w:rsidR="00AD4251">
        <w:t>自然语言处理中一项</w:t>
      </w:r>
      <w:r w:rsidR="00AD4251">
        <w:rPr>
          <w:rFonts w:hint="eastAsia"/>
        </w:rPr>
        <w:t>非常重要</w:t>
      </w:r>
      <w:r w:rsidR="00AD4251">
        <w:t>的任务，</w:t>
      </w:r>
      <w:r w:rsidR="003508E0">
        <w:rPr>
          <w:rFonts w:hint="eastAsia"/>
        </w:rPr>
        <w:t>旨在</w:t>
      </w:r>
      <w:r w:rsidR="003508E0">
        <w:t>将文本中出现的实体</w:t>
      </w:r>
      <w:r w:rsidR="003508E0">
        <w:rPr>
          <w:rFonts w:hint="eastAsia"/>
        </w:rPr>
        <w:t>指称</w:t>
      </w:r>
      <w:r w:rsidR="003508E0">
        <w:t>正确链接到知识库中</w:t>
      </w:r>
      <w:r w:rsidR="003508E0">
        <w:rPr>
          <w:rFonts w:hint="eastAsia"/>
        </w:rPr>
        <w:t>相应</w:t>
      </w:r>
      <w:r w:rsidR="003508E0">
        <w:t>的</w:t>
      </w:r>
      <w:r w:rsidR="003508E0">
        <w:rPr>
          <w:rFonts w:hint="eastAsia"/>
        </w:rPr>
        <w:t>实体，以解决</w:t>
      </w:r>
      <w:r w:rsidR="003508E0">
        <w:t>实体</w:t>
      </w:r>
      <w:r w:rsidR="003508E0">
        <w:rPr>
          <w:rFonts w:hint="eastAsia"/>
        </w:rPr>
        <w:t>的</w:t>
      </w:r>
      <w:r w:rsidR="003508E0">
        <w:t>歧义性</w:t>
      </w:r>
      <w:r w:rsidR="00D963FB">
        <w:rPr>
          <w:rFonts w:hint="eastAsia"/>
        </w:rPr>
        <w:t>[6]</w:t>
      </w:r>
      <w:r w:rsidR="003508E0">
        <w:t>。</w:t>
      </w:r>
      <w:r w:rsidR="000D1159">
        <w:rPr>
          <w:rFonts w:hint="eastAsia"/>
        </w:rPr>
        <w:t>而论文</w:t>
      </w:r>
      <w:r w:rsidR="000D1159">
        <w:t>作者</w:t>
      </w:r>
      <w:r w:rsidR="000D1159">
        <w:rPr>
          <w:rFonts w:hint="eastAsia"/>
        </w:rPr>
        <w:t>识别</w:t>
      </w:r>
      <w:r w:rsidR="000D1159">
        <w:t>问题</w:t>
      </w:r>
      <w:r w:rsidR="000D1159">
        <w:rPr>
          <w:rFonts w:hint="eastAsia"/>
        </w:rPr>
        <w:t>作为</w:t>
      </w:r>
      <w:r w:rsidR="000D1159">
        <w:t>实体链接在</w:t>
      </w:r>
      <w:r w:rsidR="00E27CD2">
        <w:rPr>
          <w:rFonts w:hint="eastAsia"/>
        </w:rPr>
        <w:t>文献检索</w:t>
      </w:r>
      <w:r w:rsidR="00E27CD2">
        <w:t>领域的特化任务，</w:t>
      </w:r>
      <w:r w:rsidR="00787CBE">
        <w:rPr>
          <w:rFonts w:hint="eastAsia"/>
        </w:rPr>
        <w:t>其研究内容主要</w:t>
      </w:r>
      <w:r w:rsidR="00787CBE">
        <w:t>包括两部分，第一</w:t>
      </w:r>
      <w:r w:rsidR="00787CBE">
        <w:rPr>
          <w:rFonts w:hint="eastAsia"/>
        </w:rPr>
        <w:t>部分</w:t>
      </w:r>
      <w:r w:rsidR="00787CBE">
        <w:t>是作者身份识别</w:t>
      </w:r>
      <w:r w:rsidR="00787CBE">
        <w:rPr>
          <w:rFonts w:hint="eastAsia"/>
        </w:rPr>
        <w:t>问题</w:t>
      </w:r>
      <w:r w:rsidR="009879CD">
        <w:rPr>
          <w:rFonts w:hint="eastAsia"/>
        </w:rPr>
        <w:t>（实体链接）</w:t>
      </w:r>
      <w:r w:rsidR="00787CBE">
        <w:t>，</w:t>
      </w:r>
      <w:r w:rsidR="009879CD">
        <w:rPr>
          <w:rFonts w:hint="eastAsia"/>
        </w:rPr>
        <w:t>面临</w:t>
      </w:r>
      <w:r w:rsidR="009879CD">
        <w:t>的主要</w:t>
      </w:r>
      <w:r w:rsidR="009879CD">
        <w:rPr>
          <w:rFonts w:hint="eastAsia"/>
        </w:rPr>
        <w:t>挑战</w:t>
      </w:r>
      <w:r w:rsidR="009879CD">
        <w:t>是</w:t>
      </w:r>
      <w:r w:rsidR="009879CD">
        <w:rPr>
          <w:rFonts w:hint="eastAsia"/>
        </w:rPr>
        <w:t>作者重名现象</w:t>
      </w:r>
      <w:r w:rsidR="009879CD">
        <w:t>，</w:t>
      </w:r>
      <w:r w:rsidR="00787CBE">
        <w:rPr>
          <w:rFonts w:hint="eastAsia"/>
        </w:rPr>
        <w:t>可以</w:t>
      </w:r>
      <w:r w:rsidR="00787CBE">
        <w:t>采用</w:t>
      </w:r>
      <w:r w:rsidR="00787CBE">
        <w:rPr>
          <w:rFonts w:hint="eastAsia"/>
        </w:rPr>
        <w:t>自然语言处理</w:t>
      </w:r>
      <w:r w:rsidR="00787CBE">
        <w:t>的</w:t>
      </w:r>
      <w:r w:rsidR="00787CBE">
        <w:rPr>
          <w:rFonts w:hint="eastAsia"/>
        </w:rPr>
        <w:t>相关技术</w:t>
      </w:r>
      <w:r w:rsidR="00D10A44">
        <w:rPr>
          <w:rFonts w:hint="eastAsia"/>
        </w:rPr>
        <w:t>来解决</w:t>
      </w:r>
      <w:r w:rsidR="00D10A44">
        <w:t>，</w:t>
      </w:r>
      <w:r w:rsidR="00D10A44">
        <w:rPr>
          <w:rFonts w:hint="eastAsia"/>
        </w:rPr>
        <w:t>很多</w:t>
      </w:r>
      <w:r w:rsidR="00D10A44">
        <w:t>研究者</w:t>
      </w:r>
      <w:r w:rsidR="00D10A44">
        <w:rPr>
          <w:rFonts w:hint="eastAsia"/>
        </w:rPr>
        <w:t>都对</w:t>
      </w:r>
      <w:r w:rsidR="00D10A44" w:rsidRPr="00766CB9">
        <w:rPr>
          <w:rFonts w:ascii="Times New Roman" w:hAnsi="Times New Roman" w:cs="Times New Roman"/>
        </w:rPr>
        <w:t>NLP</w:t>
      </w:r>
      <w:r w:rsidR="00D10A44">
        <w:rPr>
          <w:rFonts w:hint="eastAsia"/>
        </w:rPr>
        <w:t>领域</w:t>
      </w:r>
      <w:r w:rsidR="00D10A44">
        <w:t>中的实体链接问题进行了研究，有很多</w:t>
      </w:r>
      <w:r w:rsidR="00D10A44">
        <w:rPr>
          <w:rFonts w:hint="eastAsia"/>
        </w:rPr>
        <w:t>值得借鉴的</w:t>
      </w:r>
      <w:r w:rsidR="00D10A44">
        <w:t>地方；</w:t>
      </w:r>
      <w:r w:rsidR="009879CD">
        <w:rPr>
          <w:rFonts w:hint="eastAsia"/>
        </w:rPr>
        <w:t>第二部分</w:t>
      </w:r>
      <w:r w:rsidR="001A1FAE">
        <w:rPr>
          <w:rFonts w:hint="eastAsia"/>
        </w:rPr>
        <w:t>是</w:t>
      </w:r>
      <w:r w:rsidR="00E76C1B">
        <w:rPr>
          <w:rFonts w:hint="eastAsia"/>
        </w:rPr>
        <w:t>建立</w:t>
      </w:r>
      <w:r w:rsidR="00E76C1B">
        <w:t>作者识别结果反馈机制</w:t>
      </w:r>
      <w:r w:rsidR="00E76C1B">
        <w:rPr>
          <w:rFonts w:hint="eastAsia"/>
        </w:rPr>
        <w:t>问题</w:t>
      </w:r>
      <w:r w:rsidR="00E76C1B">
        <w:t>，</w:t>
      </w:r>
      <w:r w:rsidR="00E76C1B">
        <w:rPr>
          <w:rFonts w:hint="eastAsia"/>
        </w:rPr>
        <w:t>即</w:t>
      </w:r>
      <w:r w:rsidR="00E76C1B">
        <w:t>确保</w:t>
      </w:r>
      <w:r w:rsidR="00E76C1B">
        <w:rPr>
          <w:rFonts w:hint="eastAsia"/>
        </w:rPr>
        <w:t>论文</w:t>
      </w:r>
      <w:r w:rsidR="00E76C1B">
        <w:t>作者与</w:t>
      </w:r>
      <w:r w:rsidR="00E76C1B">
        <w:rPr>
          <w:rFonts w:hint="eastAsia"/>
        </w:rPr>
        <w:t>其真实作者的</w:t>
      </w:r>
      <w:r w:rsidR="00E76C1B">
        <w:t>准确</w:t>
      </w:r>
      <w:r w:rsidR="00E76C1B">
        <w:rPr>
          <w:rFonts w:hint="eastAsia"/>
        </w:rPr>
        <w:t>关联，</w:t>
      </w:r>
      <w:r w:rsidR="00E76C1B">
        <w:t>该问题相对</w:t>
      </w:r>
      <w:r w:rsidR="00E76C1B">
        <w:rPr>
          <w:rFonts w:hint="eastAsia"/>
        </w:rPr>
        <w:t>来说</w:t>
      </w:r>
      <w:r w:rsidR="00E76C1B">
        <w:t>较为简单</w:t>
      </w:r>
      <w:r w:rsidR="00E76C1B">
        <w:rPr>
          <w:rFonts w:hint="eastAsia"/>
        </w:rPr>
        <w:t>，</w:t>
      </w:r>
      <w:r w:rsidR="00E76C1B">
        <w:t>可以通过</w:t>
      </w:r>
      <w:r w:rsidR="00E76C1B">
        <w:rPr>
          <w:rFonts w:hint="eastAsia"/>
        </w:rPr>
        <w:t>建立论文</w:t>
      </w:r>
      <w:r w:rsidR="00E76C1B">
        <w:t>推送认领服务来</w:t>
      </w:r>
      <w:r w:rsidR="00E76C1B">
        <w:rPr>
          <w:rFonts w:hint="eastAsia"/>
        </w:rPr>
        <w:t>实现</w:t>
      </w:r>
      <w:r w:rsidR="00E76C1B">
        <w:t>。</w:t>
      </w:r>
    </w:p>
    <w:p w14:paraId="3E471CF9" w14:textId="31896573" w:rsidR="00E30838" w:rsidRDefault="00E30838" w:rsidP="00E30838">
      <w:pPr>
        <w:pStyle w:val="3"/>
      </w:pPr>
      <w:r>
        <w:rPr>
          <w:rFonts w:hint="eastAsia"/>
        </w:rPr>
        <w:t>课题研究</w:t>
      </w:r>
      <w:r>
        <w:t>的意义</w:t>
      </w:r>
    </w:p>
    <w:p w14:paraId="3935CC84" w14:textId="77777777" w:rsidR="007F05EA" w:rsidRDefault="00622D24" w:rsidP="005C6A1A">
      <w:pPr>
        <w:spacing w:line="360" w:lineRule="auto"/>
        <w:ind w:firstLine="420"/>
      </w:pPr>
      <w:r>
        <w:rPr>
          <w:rFonts w:hint="eastAsia"/>
        </w:rPr>
        <w:t>本课题的研究目的在于</w:t>
      </w:r>
      <w:r w:rsidRPr="00622D24">
        <w:rPr>
          <w:rFonts w:hint="eastAsia"/>
        </w:rPr>
        <w:t>通过对论文文献数据的充分挖掘，</w:t>
      </w:r>
      <w:r>
        <w:rPr>
          <w:rFonts w:hint="eastAsia"/>
        </w:rPr>
        <w:t>对作者身份识别</w:t>
      </w:r>
      <w:r>
        <w:t>问题以及</w:t>
      </w:r>
      <w:r>
        <w:rPr>
          <w:rFonts w:hint="eastAsia"/>
        </w:rPr>
        <w:t>面临的</w:t>
      </w:r>
      <w:r w:rsidR="00CB7AD6">
        <w:rPr>
          <w:rFonts w:hint="eastAsia"/>
        </w:rPr>
        <w:t>重名作者消歧</w:t>
      </w:r>
      <w:r w:rsidR="00CB7AD6">
        <w:t>问题进行研究，</w:t>
      </w:r>
      <w:r w:rsidR="00CB7AD6">
        <w:rPr>
          <w:rFonts w:hint="eastAsia"/>
        </w:rPr>
        <w:t>并探索一种可靠地</w:t>
      </w:r>
      <w:r w:rsidR="00CB7AD6">
        <w:t>服务机制确保作者</w:t>
      </w:r>
      <w:r w:rsidR="00CB7AD6">
        <w:lastRenderedPageBreak/>
        <w:t>身份的准确识别</w:t>
      </w:r>
      <w:r w:rsidRPr="00622D24">
        <w:rPr>
          <w:rFonts w:hint="eastAsia"/>
        </w:rPr>
        <w:t>。</w:t>
      </w:r>
      <w:r w:rsidR="00CB7AD6">
        <w:rPr>
          <w:rFonts w:hint="eastAsia"/>
        </w:rPr>
        <w:t>通过</w:t>
      </w:r>
      <w:r w:rsidR="00CB7AD6">
        <w:t>本文的研究工作，</w:t>
      </w:r>
      <w:r w:rsidR="007F05EA">
        <w:rPr>
          <w:rFonts w:hint="eastAsia"/>
        </w:rPr>
        <w:t>我们希望</w:t>
      </w:r>
      <w:r w:rsidR="00CB7AD6">
        <w:rPr>
          <w:rFonts w:hint="eastAsia"/>
        </w:rPr>
        <w:t>可以</w:t>
      </w:r>
      <w:r w:rsidR="007F05EA">
        <w:rPr>
          <w:rFonts w:hint="eastAsia"/>
        </w:rPr>
        <w:t>通过</w:t>
      </w:r>
      <w:r w:rsidR="007F05EA">
        <w:t>作者身份识别系统</w:t>
      </w:r>
      <w:r w:rsidR="007F05EA">
        <w:rPr>
          <w:rFonts w:hint="eastAsia"/>
        </w:rPr>
        <w:t>，</w:t>
      </w:r>
      <w:r w:rsidR="00CB7AD6">
        <w:t>给</w:t>
      </w:r>
      <w:r w:rsidR="007F05EA">
        <w:rPr>
          <w:rFonts w:hint="eastAsia"/>
        </w:rPr>
        <w:t>科研管理人员</w:t>
      </w:r>
      <w:r w:rsidR="007F05EA">
        <w:t>提供一种</w:t>
      </w:r>
      <w:r w:rsidR="007F05EA">
        <w:rPr>
          <w:rFonts w:hint="eastAsia"/>
        </w:rPr>
        <w:t>更加方面</w:t>
      </w:r>
      <w:r w:rsidR="007F05EA">
        <w:t>高效的识别论文作者的方法，使工作人员</w:t>
      </w:r>
      <w:r w:rsidR="007F05EA">
        <w:rPr>
          <w:rFonts w:hint="eastAsia"/>
        </w:rPr>
        <w:t>摆脱</w:t>
      </w:r>
      <w:r w:rsidR="007F05EA">
        <w:t>繁琐</w:t>
      </w:r>
      <w:r w:rsidR="007F05EA" w:rsidRPr="005C6A1A">
        <w:rPr>
          <w:rFonts w:hint="eastAsia"/>
        </w:rPr>
        <w:t>沉重的人工识别工作，提高高校科研管理效率</w:t>
      </w:r>
      <w:r w:rsidR="007F05EA">
        <w:rPr>
          <w:rFonts w:hint="eastAsia"/>
        </w:rPr>
        <w:t>。</w:t>
      </w:r>
    </w:p>
    <w:p w14:paraId="2B66B701" w14:textId="7B448903" w:rsidR="008D2A91" w:rsidRPr="008D2A91" w:rsidRDefault="007C2C75" w:rsidP="005C6A1A">
      <w:pPr>
        <w:spacing w:line="360" w:lineRule="auto"/>
        <w:ind w:firstLine="420"/>
      </w:pPr>
      <w:r>
        <w:rPr>
          <w:rFonts w:hint="eastAsia"/>
        </w:rPr>
        <w:t>随着</w:t>
      </w:r>
      <w:r w:rsidR="00AF45E9">
        <w:rPr>
          <w:rFonts w:hint="eastAsia"/>
        </w:rPr>
        <w:t>论文等学术资源</w:t>
      </w:r>
      <w:r w:rsidR="00AF45E9">
        <w:t>的日益增长</w:t>
      </w:r>
      <w:r>
        <w:t>，</w:t>
      </w:r>
      <w:r w:rsidR="00AF45E9">
        <w:rPr>
          <w:rFonts w:hint="eastAsia"/>
        </w:rPr>
        <w:t>给</w:t>
      </w:r>
      <w:r w:rsidR="00AF45E9">
        <w:t>各高校的学术信息</w:t>
      </w:r>
      <w:r w:rsidR="00AF45E9">
        <w:rPr>
          <w:rFonts w:hint="eastAsia"/>
        </w:rPr>
        <w:t>资源管理</w:t>
      </w:r>
      <w:r w:rsidR="00AF45E9">
        <w:t>带来了新的挑战。</w:t>
      </w:r>
      <w:r w:rsidR="00AF45E9">
        <w:rPr>
          <w:rFonts w:hint="eastAsia"/>
        </w:rPr>
        <w:t>目前</w:t>
      </w:r>
      <w:r w:rsidR="00AF45E9">
        <w:t>，</w:t>
      </w:r>
      <w:r w:rsidR="00AF45E9">
        <w:rPr>
          <w:rFonts w:hint="eastAsia"/>
        </w:rPr>
        <w:t>中国科学院</w:t>
      </w:r>
      <w:r w:rsidR="00AF45E9">
        <w:t>、北京大学等</w:t>
      </w:r>
      <w:r w:rsidR="00AF45E9">
        <w:rPr>
          <w:rFonts w:hint="eastAsia"/>
        </w:rPr>
        <w:t>高校</w:t>
      </w:r>
      <w:r w:rsidR="00AF45E9">
        <w:t>和科研</w:t>
      </w:r>
      <w:r w:rsidR="00AF45E9">
        <w:rPr>
          <w:rFonts w:hint="eastAsia"/>
        </w:rPr>
        <w:t>单位都已</w:t>
      </w:r>
      <w:r w:rsidR="00AF45E9">
        <w:t>建成了</w:t>
      </w:r>
      <w:r w:rsidR="00AF45E9">
        <w:rPr>
          <w:rFonts w:hint="eastAsia"/>
        </w:rPr>
        <w:t>自己的</w:t>
      </w:r>
      <w:r w:rsidR="00AF45E9">
        <w:t>机构知识库</w:t>
      </w:r>
      <w:r w:rsidR="00F04EBF">
        <w:rPr>
          <w:rFonts w:hint="eastAsia"/>
        </w:rPr>
        <w:t>，</w:t>
      </w:r>
      <w:r w:rsidR="00F04EBF">
        <w:t>以实现对学术资产的数字化管理。</w:t>
      </w:r>
      <w:r w:rsidR="00A4671D">
        <w:rPr>
          <w:rFonts w:hint="eastAsia"/>
        </w:rPr>
        <w:t>然而</w:t>
      </w:r>
      <w:r w:rsidR="00A4671D">
        <w:t>知识库中</w:t>
      </w:r>
      <w:r w:rsidR="00A4671D">
        <w:rPr>
          <w:rFonts w:hint="eastAsia"/>
        </w:rPr>
        <w:t>获取的</w:t>
      </w:r>
      <w:r w:rsidR="00A4671D">
        <w:t>大量</w:t>
      </w:r>
      <w:r w:rsidR="00A4671D">
        <w:rPr>
          <w:rFonts w:hint="eastAsia"/>
        </w:rPr>
        <w:t>文献难以归属到</w:t>
      </w:r>
      <w:r w:rsidR="00A4671D">
        <w:t>个人，导致资源利用效率不高。</w:t>
      </w:r>
      <w:r w:rsidR="00737C99">
        <w:rPr>
          <w:rFonts w:hint="eastAsia"/>
        </w:rPr>
        <w:t>本文</w:t>
      </w:r>
      <w:r w:rsidR="00737C99">
        <w:t>所述作者识别方法</w:t>
      </w:r>
      <w:r w:rsidR="00737C99">
        <w:rPr>
          <w:rFonts w:hint="eastAsia"/>
        </w:rPr>
        <w:t>同样</w:t>
      </w:r>
      <w:r w:rsidR="005C6A1A" w:rsidRPr="005C6A1A">
        <w:rPr>
          <w:rFonts w:hint="eastAsia"/>
        </w:rPr>
        <w:t>也有利于高校推进机构知识库、成果管理系统等学术资产管理系统的建设和使用，方便科研管理人员对个人、机构的论文发表、收录情况进行统计分析，为</w:t>
      </w:r>
      <w:r w:rsidR="00737C99">
        <w:rPr>
          <w:rFonts w:hint="eastAsia"/>
        </w:rPr>
        <w:t>高校</w:t>
      </w:r>
      <w:r w:rsidR="00693FE8">
        <w:rPr>
          <w:rFonts w:hint="eastAsia"/>
        </w:rPr>
        <w:t>决策</w:t>
      </w:r>
      <w:r w:rsidR="00693FE8">
        <w:t>、</w:t>
      </w:r>
      <w:r w:rsidR="005C6A1A" w:rsidRPr="005C6A1A">
        <w:rPr>
          <w:rFonts w:hint="eastAsia"/>
        </w:rPr>
        <w:t>产出论文统计服务提供有力支撑。</w:t>
      </w:r>
    </w:p>
    <w:p w14:paraId="443D1AFD" w14:textId="7F05C8B6" w:rsidR="00063B6B" w:rsidRDefault="00573DE0" w:rsidP="00C001DC">
      <w:pPr>
        <w:pStyle w:val="2"/>
      </w:pPr>
      <w:bookmarkStart w:id="2" w:name="_Toc501354885"/>
      <w:r w:rsidRPr="00C001DC">
        <w:rPr>
          <w:rFonts w:hint="eastAsia"/>
        </w:rPr>
        <w:t>研究现状</w:t>
      </w:r>
      <w:bookmarkEnd w:id="2"/>
      <w:r w:rsidR="00E30838">
        <w:rPr>
          <w:rFonts w:hint="eastAsia"/>
        </w:rPr>
        <w:t>及分析</w:t>
      </w:r>
    </w:p>
    <w:p w14:paraId="223BBCEA" w14:textId="348E721A" w:rsidR="0044094C" w:rsidRDefault="0044094C" w:rsidP="00182EC3">
      <w:pPr>
        <w:pStyle w:val="3"/>
      </w:pPr>
      <w:bookmarkStart w:id="3" w:name="_Toc501354886"/>
      <w:r w:rsidRPr="00182EC3">
        <w:rPr>
          <w:rFonts w:hint="eastAsia"/>
        </w:rPr>
        <w:t>作者身份</w:t>
      </w:r>
      <w:r w:rsidRPr="00182EC3">
        <w:t>识别</w:t>
      </w:r>
      <w:r w:rsidRPr="00182EC3">
        <w:rPr>
          <w:rFonts w:hint="eastAsia"/>
        </w:rPr>
        <w:t>研究现状</w:t>
      </w:r>
      <w:bookmarkEnd w:id="3"/>
    </w:p>
    <w:p w14:paraId="02A65A7F" w14:textId="6D4EC286" w:rsidR="00516B81" w:rsidRPr="00516B81" w:rsidRDefault="00516B81" w:rsidP="00516B81">
      <w:pPr>
        <w:pStyle w:val="3"/>
      </w:pPr>
      <w:r>
        <w:rPr>
          <w:rFonts w:hint="eastAsia"/>
        </w:rPr>
        <w:t>论文</w:t>
      </w:r>
      <w:r>
        <w:t>认领服务研究现状</w:t>
      </w:r>
    </w:p>
    <w:p w14:paraId="297EE85C" w14:textId="4EFF925F" w:rsidR="0016733F" w:rsidRPr="00182EC3" w:rsidRDefault="0044094C" w:rsidP="00182EC3">
      <w:pPr>
        <w:pStyle w:val="3"/>
      </w:pPr>
      <w:bookmarkStart w:id="4" w:name="_Toc501354887"/>
      <w:r w:rsidRPr="00182EC3">
        <w:rPr>
          <w:rFonts w:hint="eastAsia"/>
        </w:rPr>
        <w:t>作者识别</w:t>
      </w:r>
      <w:r w:rsidRPr="00182EC3">
        <w:t>问题难点</w:t>
      </w:r>
      <w:bookmarkEnd w:id="4"/>
    </w:p>
    <w:p w14:paraId="027EF631" w14:textId="6FD0E647" w:rsidR="00573DE0" w:rsidRPr="00C001DC" w:rsidRDefault="00573DE0" w:rsidP="00C001DC">
      <w:pPr>
        <w:pStyle w:val="2"/>
      </w:pPr>
      <w:bookmarkStart w:id="5" w:name="_Toc501354888"/>
      <w:r w:rsidRPr="00C001DC">
        <w:rPr>
          <w:rFonts w:hint="eastAsia"/>
        </w:rPr>
        <w:t>研究内容和主要工作</w:t>
      </w:r>
      <w:bookmarkEnd w:id="5"/>
    </w:p>
    <w:p w14:paraId="0DD4D3FE" w14:textId="56B09169" w:rsidR="00304973" w:rsidRPr="00304973" w:rsidRDefault="00304973" w:rsidP="00B267C3">
      <w:pPr>
        <w:spacing w:line="360" w:lineRule="auto"/>
      </w:pPr>
    </w:p>
    <w:p w14:paraId="38D571A5" w14:textId="682F0B49" w:rsidR="00573DE0" w:rsidRDefault="003A258E" w:rsidP="00C001DC">
      <w:pPr>
        <w:pStyle w:val="2"/>
      </w:pPr>
      <w:bookmarkStart w:id="6" w:name="_Toc501354889"/>
      <w:r>
        <w:rPr>
          <w:rFonts w:hint="eastAsia"/>
        </w:rPr>
        <w:t>论</w:t>
      </w:r>
      <w:r w:rsidR="00573DE0" w:rsidRPr="00C001DC">
        <w:rPr>
          <w:rFonts w:hint="eastAsia"/>
        </w:rPr>
        <w:t>文内容安排</w:t>
      </w:r>
      <w:bookmarkEnd w:id="6"/>
    </w:p>
    <w:p w14:paraId="6F758D85" w14:textId="0DDB7EDA" w:rsidR="00B5016E" w:rsidRPr="00224524" w:rsidRDefault="00B5016E" w:rsidP="00FE6751">
      <w:pPr>
        <w:spacing w:line="360" w:lineRule="auto"/>
      </w:pPr>
    </w:p>
    <w:p w14:paraId="5B9A6A8F" w14:textId="77777777" w:rsidR="00F03FE6" w:rsidRDefault="00F03FE6" w:rsidP="00F03FE6">
      <w:pPr>
        <w:pStyle w:val="2"/>
      </w:pPr>
      <w:bookmarkStart w:id="7" w:name="_Toc501354890"/>
      <w:r>
        <w:rPr>
          <w:rFonts w:hint="eastAsia"/>
        </w:rPr>
        <w:t>本章小结</w:t>
      </w:r>
      <w:bookmarkEnd w:id="7"/>
    </w:p>
    <w:p w14:paraId="4DF6E463" w14:textId="4F4E035E" w:rsidR="00F03FE6" w:rsidRPr="00F03FE6" w:rsidRDefault="00F03FE6" w:rsidP="008962E8">
      <w:pPr>
        <w:spacing w:line="360" w:lineRule="auto"/>
        <w:ind w:firstLineChars="200" w:firstLine="480"/>
      </w:pPr>
    </w:p>
    <w:p w14:paraId="13A48E26" w14:textId="77777777" w:rsidR="00F74B3B" w:rsidRDefault="00F74B3B" w:rsidP="00742BB4">
      <w:pPr>
        <w:spacing w:line="360" w:lineRule="auto"/>
        <w:ind w:firstLineChars="200" w:firstLine="480"/>
      </w:pPr>
      <w:r>
        <w:br w:type="page"/>
      </w:r>
    </w:p>
    <w:p w14:paraId="73782B49" w14:textId="4F2CF067" w:rsidR="00C802B6" w:rsidRDefault="00092F2A" w:rsidP="00CE3CE0">
      <w:pPr>
        <w:pStyle w:val="1"/>
      </w:pPr>
      <w:bookmarkStart w:id="8" w:name="_Toc468629566"/>
      <w:bookmarkStart w:id="9" w:name="_Toc501354891"/>
      <w:bookmarkEnd w:id="8"/>
      <w:r>
        <w:rPr>
          <w:rFonts w:hint="eastAsia"/>
        </w:rPr>
        <w:lastRenderedPageBreak/>
        <w:t>测试数据集</w:t>
      </w:r>
      <w:r>
        <w:t>构建与</w:t>
      </w:r>
      <w:bookmarkEnd w:id="9"/>
      <w:r w:rsidR="00E96B5C">
        <w:rPr>
          <w:rFonts w:hint="eastAsia"/>
        </w:rPr>
        <w:t>准备工作</w:t>
      </w:r>
    </w:p>
    <w:p w14:paraId="398EBA26" w14:textId="75CBE1EC" w:rsidR="00E96B5C" w:rsidRPr="00E96B5C" w:rsidRDefault="00E96B5C" w:rsidP="00E96B5C">
      <w:pPr>
        <w:pStyle w:val="2"/>
      </w:pPr>
      <w:r>
        <w:rPr>
          <w:rFonts w:hint="eastAsia"/>
        </w:rPr>
        <w:t>知识库的</w:t>
      </w:r>
      <w:r>
        <w:t>构建</w:t>
      </w:r>
    </w:p>
    <w:p w14:paraId="53C9F408" w14:textId="10DC7500" w:rsidR="00E52F03" w:rsidRDefault="00092F2A" w:rsidP="00E52F03">
      <w:pPr>
        <w:pStyle w:val="2"/>
      </w:pPr>
      <w:bookmarkStart w:id="10" w:name="_Toc501354892"/>
      <w:r>
        <w:rPr>
          <w:rFonts w:hint="eastAsia"/>
        </w:rPr>
        <w:t>测试</w:t>
      </w:r>
      <w:r>
        <w:t>数据集的构建</w:t>
      </w:r>
      <w:bookmarkEnd w:id="10"/>
    </w:p>
    <w:p w14:paraId="06BE59FA" w14:textId="5B8D92FC" w:rsidR="00CE3CE0" w:rsidRPr="0067523E" w:rsidRDefault="00CE3CE0" w:rsidP="0067523E">
      <w:pPr>
        <w:spacing w:line="360" w:lineRule="auto"/>
        <w:ind w:firstLine="420"/>
        <w:rPr>
          <w:rFonts w:ascii="Times New Roman" w:hAnsi="Times New Roman" w:cs="Times New Roman"/>
        </w:rPr>
      </w:pPr>
      <w:r>
        <w:rPr>
          <w:rFonts w:ascii="Times New Roman" w:hAnsi="Times New Roman" w:cs="Times New Roman" w:hint="eastAsia"/>
        </w:rPr>
        <w:t>准确</w:t>
      </w:r>
      <w:r>
        <w:rPr>
          <w:rFonts w:ascii="Times New Roman" w:hAnsi="Times New Roman" w:cs="Times New Roman"/>
        </w:rPr>
        <w:t>构建数据集</w:t>
      </w:r>
      <w:r>
        <w:rPr>
          <w:rFonts w:ascii="Times New Roman" w:hAnsi="Times New Roman" w:cs="Times New Roman" w:hint="eastAsia"/>
        </w:rPr>
        <w:t>是</w:t>
      </w:r>
      <w:r>
        <w:rPr>
          <w:rFonts w:ascii="Times New Roman" w:hAnsi="Times New Roman" w:cs="Times New Roman"/>
        </w:rPr>
        <w:t>论文作者识别分析的关键基础。</w:t>
      </w:r>
      <w:r>
        <w:rPr>
          <w:rFonts w:ascii="Times New Roman" w:hAnsi="Times New Roman" w:cs="Times New Roman" w:hint="eastAsia"/>
        </w:rPr>
        <w:t>目前</w:t>
      </w:r>
      <w:r>
        <w:rPr>
          <w:rFonts w:ascii="Times New Roman" w:hAnsi="Times New Roman" w:cs="Times New Roman"/>
        </w:rPr>
        <w:t>，</w:t>
      </w:r>
      <w:r>
        <w:rPr>
          <w:rFonts w:ascii="Times New Roman" w:hAnsi="Times New Roman" w:cs="Times New Roman" w:hint="eastAsia"/>
        </w:rPr>
        <w:t>各大</w:t>
      </w:r>
      <w:r>
        <w:rPr>
          <w:rFonts w:ascii="Times New Roman" w:hAnsi="Times New Roman" w:cs="Times New Roman"/>
        </w:rPr>
        <w:t>已有的文件检索数据库</w:t>
      </w:r>
      <w:r>
        <w:rPr>
          <w:rFonts w:ascii="Times New Roman" w:hAnsi="Times New Roman" w:cs="Times New Roman" w:hint="eastAsia"/>
        </w:rPr>
        <w:t>并没有</w:t>
      </w:r>
      <w:r>
        <w:rPr>
          <w:rFonts w:ascii="Times New Roman" w:hAnsi="Times New Roman" w:cs="Times New Roman"/>
        </w:rPr>
        <w:t>一个统一的</w:t>
      </w:r>
      <w:r w:rsidR="009C4A83">
        <w:rPr>
          <w:rFonts w:ascii="Times New Roman" w:hAnsi="Times New Roman" w:cs="Times New Roman" w:hint="eastAsia"/>
        </w:rPr>
        <w:t>数据</w:t>
      </w:r>
      <w:r>
        <w:rPr>
          <w:rFonts w:ascii="Times New Roman" w:hAnsi="Times New Roman" w:cs="Times New Roman"/>
        </w:rPr>
        <w:t>格式</w:t>
      </w:r>
      <w:r w:rsidR="009C4A83">
        <w:rPr>
          <w:rFonts w:ascii="Times New Roman" w:hAnsi="Times New Roman" w:cs="Times New Roman" w:hint="eastAsia"/>
        </w:rPr>
        <w:t>，获取到的</w:t>
      </w:r>
      <w:r w:rsidR="009C4A83">
        <w:rPr>
          <w:rFonts w:ascii="Times New Roman" w:hAnsi="Times New Roman" w:cs="Times New Roman"/>
        </w:rPr>
        <w:t>文献记录格式差异较大</w:t>
      </w:r>
      <w:r>
        <w:rPr>
          <w:rFonts w:ascii="Times New Roman" w:hAnsi="Times New Roman" w:cs="Times New Roman"/>
        </w:rPr>
        <w:t>。</w:t>
      </w:r>
      <w:r w:rsidR="009C4A83">
        <w:rPr>
          <w:rFonts w:ascii="Times New Roman" w:hAnsi="Times New Roman" w:cs="Times New Roman" w:hint="eastAsia"/>
        </w:rPr>
        <w:t>因此</w:t>
      </w:r>
      <w:r w:rsidR="009C4A83">
        <w:rPr>
          <w:rFonts w:ascii="Times New Roman" w:hAnsi="Times New Roman" w:cs="Times New Roman"/>
        </w:rPr>
        <w:t>构建</w:t>
      </w:r>
      <w:r w:rsidR="009C4A83">
        <w:rPr>
          <w:rFonts w:ascii="Times New Roman" w:hAnsi="Times New Roman" w:cs="Times New Roman" w:hint="eastAsia"/>
        </w:rPr>
        <w:t>一个</w:t>
      </w:r>
      <w:r w:rsidR="009C4A83">
        <w:rPr>
          <w:rFonts w:ascii="Times New Roman" w:hAnsi="Times New Roman" w:cs="Times New Roman"/>
        </w:rPr>
        <w:t>统一格式的</w:t>
      </w:r>
      <w:r w:rsidR="009C4A83">
        <w:rPr>
          <w:rFonts w:ascii="Times New Roman" w:hAnsi="Times New Roman" w:cs="Times New Roman" w:hint="eastAsia"/>
        </w:rPr>
        <w:t>文献</w:t>
      </w:r>
      <w:r w:rsidR="009C4A83">
        <w:rPr>
          <w:rFonts w:ascii="Times New Roman" w:hAnsi="Times New Roman" w:cs="Times New Roman"/>
        </w:rPr>
        <w:t>数据库</w:t>
      </w:r>
      <w:r w:rsidR="009C4A83">
        <w:rPr>
          <w:rFonts w:ascii="Times New Roman" w:hAnsi="Times New Roman" w:cs="Times New Roman" w:hint="eastAsia"/>
        </w:rPr>
        <w:t>是</w:t>
      </w:r>
      <w:r w:rsidR="009C4A83">
        <w:rPr>
          <w:rFonts w:ascii="Times New Roman" w:hAnsi="Times New Roman" w:cs="Times New Roman"/>
        </w:rPr>
        <w:t>首先需要解决的问题。</w:t>
      </w:r>
      <w:r w:rsidR="009C4A83">
        <w:rPr>
          <w:rFonts w:ascii="Times New Roman" w:hAnsi="Times New Roman" w:cs="Times New Roman" w:hint="eastAsia"/>
        </w:rPr>
        <w:t>其次，随着</w:t>
      </w:r>
      <w:r w:rsidR="009C4A83">
        <w:rPr>
          <w:rFonts w:ascii="Times New Roman" w:hAnsi="Times New Roman" w:cs="Times New Roman"/>
        </w:rPr>
        <w:t>大数据时代的来临，文献数据以</w:t>
      </w:r>
      <w:r w:rsidR="009C4A83">
        <w:rPr>
          <w:rFonts w:ascii="Times New Roman" w:hAnsi="Times New Roman" w:cs="Times New Roman" w:hint="eastAsia"/>
        </w:rPr>
        <w:t>一种惊人</w:t>
      </w:r>
      <w:r w:rsidR="009C4A83">
        <w:rPr>
          <w:rFonts w:ascii="Times New Roman" w:hAnsi="Times New Roman" w:cs="Times New Roman"/>
        </w:rPr>
        <w:t>的速度快速增加</w:t>
      </w:r>
      <w:r w:rsidR="00C546F3">
        <w:rPr>
          <w:rFonts w:ascii="Times New Roman" w:hAnsi="Times New Roman" w:cs="Times New Roman" w:hint="eastAsia"/>
        </w:rPr>
        <w:t>。</w:t>
      </w:r>
      <w:r w:rsidR="002742BF">
        <w:rPr>
          <w:rFonts w:ascii="Times New Roman" w:hAnsi="Times New Roman" w:cs="Times New Roman" w:hint="eastAsia"/>
        </w:rPr>
        <w:t>在数量</w:t>
      </w:r>
      <w:r w:rsidR="002742BF">
        <w:rPr>
          <w:rFonts w:ascii="Times New Roman" w:hAnsi="Times New Roman" w:cs="Times New Roman"/>
        </w:rPr>
        <w:t>如此</w:t>
      </w:r>
      <w:r w:rsidR="002742BF">
        <w:rPr>
          <w:rFonts w:ascii="Times New Roman" w:hAnsi="Times New Roman" w:cs="Times New Roman" w:hint="eastAsia"/>
        </w:rPr>
        <w:t>庞大</w:t>
      </w:r>
      <w:r w:rsidR="00C546F3">
        <w:rPr>
          <w:rFonts w:ascii="Times New Roman" w:hAnsi="Times New Roman" w:cs="Times New Roman" w:hint="eastAsia"/>
        </w:rPr>
        <w:t>的</w:t>
      </w:r>
      <w:r w:rsidR="00C546F3">
        <w:rPr>
          <w:rFonts w:ascii="Times New Roman" w:hAnsi="Times New Roman" w:cs="Times New Roman"/>
        </w:rPr>
        <w:t>文献信息</w:t>
      </w:r>
      <w:r w:rsidR="002742BF">
        <w:rPr>
          <w:rFonts w:ascii="Times New Roman" w:hAnsi="Times New Roman" w:cs="Times New Roman" w:hint="eastAsia"/>
        </w:rPr>
        <w:t>中</w:t>
      </w:r>
      <w:r w:rsidR="00C546F3">
        <w:rPr>
          <w:rFonts w:ascii="Times New Roman" w:hAnsi="Times New Roman" w:cs="Times New Roman"/>
        </w:rPr>
        <w:t>，</w:t>
      </w:r>
      <w:r w:rsidR="002742BF">
        <w:rPr>
          <w:rFonts w:ascii="Times New Roman" w:hAnsi="Times New Roman" w:cs="Times New Roman" w:hint="eastAsia"/>
        </w:rPr>
        <w:t>由于无效值</w:t>
      </w:r>
      <w:r w:rsidR="002742BF">
        <w:rPr>
          <w:rFonts w:ascii="Times New Roman" w:hAnsi="Times New Roman" w:cs="Times New Roman"/>
        </w:rPr>
        <w:t>、缺失值等脏数据的存在，无法直接将其</w:t>
      </w:r>
      <w:r w:rsidR="002742BF">
        <w:rPr>
          <w:rFonts w:ascii="Times New Roman" w:hAnsi="Times New Roman" w:cs="Times New Roman" w:hint="eastAsia"/>
        </w:rPr>
        <w:t>用于</w:t>
      </w:r>
      <w:r w:rsidR="002742BF">
        <w:rPr>
          <w:rFonts w:ascii="Times New Roman" w:hAnsi="Times New Roman" w:cs="Times New Roman"/>
        </w:rPr>
        <w:t>作者</w:t>
      </w:r>
      <w:r w:rsidR="002742BF">
        <w:rPr>
          <w:rFonts w:ascii="Times New Roman" w:hAnsi="Times New Roman" w:cs="Times New Roman" w:hint="eastAsia"/>
        </w:rPr>
        <w:t>身份</w:t>
      </w:r>
      <w:r w:rsidR="002742BF">
        <w:rPr>
          <w:rFonts w:ascii="Times New Roman" w:hAnsi="Times New Roman" w:cs="Times New Roman"/>
        </w:rPr>
        <w:t>识别</w:t>
      </w:r>
      <w:r w:rsidR="002742BF">
        <w:rPr>
          <w:rFonts w:ascii="Times New Roman" w:hAnsi="Times New Roman" w:cs="Times New Roman" w:hint="eastAsia"/>
        </w:rPr>
        <w:t>系统</w:t>
      </w:r>
      <w:r w:rsidR="002742BF">
        <w:rPr>
          <w:rFonts w:ascii="Times New Roman" w:hAnsi="Times New Roman" w:cs="Times New Roman"/>
        </w:rPr>
        <w:t>的测试</w:t>
      </w:r>
      <w:r w:rsidR="002742BF">
        <w:rPr>
          <w:rFonts w:ascii="Times New Roman" w:hAnsi="Times New Roman" w:cs="Times New Roman" w:hint="eastAsia"/>
        </w:rPr>
        <w:t>。本节将详细</w:t>
      </w:r>
      <w:r w:rsidR="002742BF">
        <w:rPr>
          <w:rFonts w:ascii="Times New Roman" w:hAnsi="Times New Roman" w:cs="Times New Roman"/>
        </w:rPr>
        <w:t>阐述如何解决上述问题。</w:t>
      </w:r>
    </w:p>
    <w:p w14:paraId="70994145" w14:textId="5743EA25" w:rsidR="008B675B" w:rsidRDefault="00953F49" w:rsidP="00182EC3">
      <w:pPr>
        <w:pStyle w:val="3"/>
      </w:pPr>
      <w:bookmarkStart w:id="11" w:name="_Toc501354893"/>
      <w:r>
        <w:rPr>
          <w:rFonts w:hint="eastAsia"/>
        </w:rPr>
        <w:t>文献</w:t>
      </w:r>
      <w:r w:rsidR="008B675B">
        <w:rPr>
          <w:rFonts w:hint="eastAsia"/>
        </w:rPr>
        <w:t>记录</w:t>
      </w:r>
      <w:r w:rsidR="008B675B">
        <w:t>的获取与整理</w:t>
      </w:r>
      <w:bookmarkEnd w:id="11"/>
    </w:p>
    <w:p w14:paraId="6ACD1A82" w14:textId="48F23A26" w:rsidR="00A979C9" w:rsidRDefault="00E96B5C" w:rsidP="0067523E">
      <w:pPr>
        <w:spacing w:line="360" w:lineRule="auto"/>
        <w:ind w:firstLine="420"/>
        <w:rPr>
          <w:rFonts w:ascii="Times New Roman" w:hAnsi="Times New Roman" w:cs="Times New Roman"/>
        </w:rPr>
      </w:pPr>
      <w:r>
        <w:rPr>
          <w:rFonts w:ascii="Times New Roman" w:hAnsi="Times New Roman" w:cs="Times New Roman" w:hint="eastAsia"/>
        </w:rPr>
        <w:t>准确</w:t>
      </w:r>
      <w:r>
        <w:rPr>
          <w:rFonts w:ascii="Times New Roman" w:hAnsi="Times New Roman" w:cs="Times New Roman"/>
        </w:rPr>
        <w:t>构建</w:t>
      </w:r>
      <w:r>
        <w:rPr>
          <w:rFonts w:ascii="Times New Roman" w:hAnsi="Times New Roman" w:cs="Times New Roman" w:hint="eastAsia"/>
        </w:rPr>
        <w:t>测试</w:t>
      </w:r>
      <w:r>
        <w:rPr>
          <w:rFonts w:ascii="Times New Roman" w:hAnsi="Times New Roman" w:cs="Times New Roman"/>
        </w:rPr>
        <w:t>数据集</w:t>
      </w:r>
      <w:r>
        <w:rPr>
          <w:rFonts w:ascii="Times New Roman" w:hAnsi="Times New Roman" w:cs="Times New Roman" w:hint="eastAsia"/>
        </w:rPr>
        <w:t>是评价</w:t>
      </w:r>
      <w:r>
        <w:rPr>
          <w:rFonts w:ascii="Times New Roman" w:hAnsi="Times New Roman" w:cs="Times New Roman"/>
        </w:rPr>
        <w:t>论文作者识别</w:t>
      </w:r>
      <w:r>
        <w:rPr>
          <w:rFonts w:ascii="Times New Roman" w:hAnsi="Times New Roman" w:cs="Times New Roman" w:hint="eastAsia"/>
        </w:rPr>
        <w:t>系统</w:t>
      </w:r>
      <w:r>
        <w:rPr>
          <w:rFonts w:ascii="Times New Roman" w:hAnsi="Times New Roman" w:cs="Times New Roman"/>
        </w:rPr>
        <w:t>的关键基础</w:t>
      </w:r>
      <w:r>
        <w:rPr>
          <w:rFonts w:ascii="Times New Roman" w:hAnsi="Times New Roman" w:cs="Times New Roman" w:hint="eastAsia"/>
        </w:rPr>
        <w:t>。</w:t>
      </w:r>
      <w:r>
        <w:rPr>
          <w:rFonts w:ascii="Times New Roman" w:hAnsi="Times New Roman" w:cs="Times New Roman"/>
        </w:rPr>
        <w:t>本文用于测试系统的</w:t>
      </w:r>
      <w:r>
        <w:rPr>
          <w:rFonts w:ascii="Times New Roman" w:hAnsi="Times New Roman" w:cs="Times New Roman" w:hint="eastAsia"/>
        </w:rPr>
        <w:t>文献</w:t>
      </w:r>
      <w:r>
        <w:rPr>
          <w:rFonts w:ascii="Times New Roman" w:hAnsi="Times New Roman" w:cs="Times New Roman"/>
        </w:rPr>
        <w:t>记录数据均是从</w:t>
      </w:r>
      <w:r>
        <w:rPr>
          <w:rFonts w:ascii="Times New Roman" w:hAnsi="Times New Roman" w:cs="Times New Roman" w:hint="eastAsia"/>
        </w:rPr>
        <w:t>在线</w:t>
      </w:r>
      <w:r>
        <w:rPr>
          <w:rFonts w:ascii="Times New Roman" w:hAnsi="Times New Roman" w:cs="Times New Roman"/>
        </w:rPr>
        <w:t>文献检索系统</w:t>
      </w:r>
      <w:r>
        <w:rPr>
          <w:rFonts w:ascii="Times New Roman" w:hAnsi="Times New Roman" w:cs="Times New Roman" w:hint="eastAsia"/>
        </w:rPr>
        <w:t>检索</w:t>
      </w:r>
      <w:r>
        <w:rPr>
          <w:rFonts w:ascii="Times New Roman" w:hAnsi="Times New Roman" w:cs="Times New Roman"/>
        </w:rPr>
        <w:t>下载得到的。</w:t>
      </w:r>
      <w:r>
        <w:rPr>
          <w:rFonts w:ascii="Times New Roman" w:hAnsi="Times New Roman" w:cs="Times New Roman" w:hint="eastAsia"/>
        </w:rPr>
        <w:t>在</w:t>
      </w:r>
      <w:r>
        <w:rPr>
          <w:rFonts w:ascii="Times New Roman" w:hAnsi="Times New Roman" w:cs="Times New Roman"/>
        </w:rPr>
        <w:t>浩如烟海的</w:t>
      </w:r>
      <w:r>
        <w:rPr>
          <w:rFonts w:ascii="Times New Roman" w:hAnsi="Times New Roman" w:cs="Times New Roman" w:hint="eastAsia"/>
        </w:rPr>
        <w:t>文献资料</w:t>
      </w:r>
      <w:r>
        <w:rPr>
          <w:rFonts w:ascii="Times New Roman" w:hAnsi="Times New Roman" w:cs="Times New Roman"/>
        </w:rPr>
        <w:t>中</w:t>
      </w:r>
      <w:r>
        <w:rPr>
          <w:rFonts w:ascii="Times New Roman" w:hAnsi="Times New Roman" w:cs="Times New Roman" w:hint="eastAsia"/>
        </w:rPr>
        <w:t>检索符合</w:t>
      </w:r>
      <w:r>
        <w:rPr>
          <w:rFonts w:ascii="Times New Roman" w:hAnsi="Times New Roman" w:cs="Times New Roman"/>
        </w:rPr>
        <w:t>自己</w:t>
      </w:r>
      <w:r>
        <w:rPr>
          <w:rFonts w:ascii="Times New Roman" w:hAnsi="Times New Roman" w:cs="Times New Roman" w:hint="eastAsia"/>
        </w:rPr>
        <w:t>需求</w:t>
      </w:r>
      <w:r>
        <w:rPr>
          <w:rFonts w:ascii="Times New Roman" w:hAnsi="Times New Roman" w:cs="Times New Roman"/>
        </w:rPr>
        <w:t>的数据，</w:t>
      </w:r>
      <w:r>
        <w:rPr>
          <w:rFonts w:ascii="Times New Roman" w:hAnsi="Times New Roman" w:cs="Times New Roman" w:hint="eastAsia"/>
        </w:rPr>
        <w:t>需要依赖</w:t>
      </w:r>
      <w:r>
        <w:rPr>
          <w:rFonts w:ascii="Times New Roman" w:hAnsi="Times New Roman" w:cs="Times New Roman"/>
        </w:rPr>
        <w:t>文献检索系统的支持。</w:t>
      </w:r>
      <w:r>
        <w:rPr>
          <w:rFonts w:ascii="Times New Roman" w:hAnsi="Times New Roman" w:cs="Times New Roman" w:hint="eastAsia"/>
        </w:rPr>
        <w:t>常用</w:t>
      </w:r>
      <w:r>
        <w:rPr>
          <w:rFonts w:ascii="Times New Roman" w:hAnsi="Times New Roman" w:cs="Times New Roman"/>
        </w:rPr>
        <w:t>的</w:t>
      </w:r>
      <w:r>
        <w:rPr>
          <w:rFonts w:ascii="Times New Roman" w:hAnsi="Times New Roman" w:cs="Times New Roman" w:hint="eastAsia"/>
        </w:rPr>
        <w:t>文献</w:t>
      </w:r>
      <w:r>
        <w:rPr>
          <w:rFonts w:ascii="Times New Roman" w:hAnsi="Times New Roman" w:cs="Times New Roman"/>
        </w:rPr>
        <w:t>检索</w:t>
      </w:r>
      <w:r>
        <w:rPr>
          <w:rFonts w:ascii="Times New Roman" w:hAnsi="Times New Roman" w:cs="Times New Roman" w:hint="eastAsia"/>
        </w:rPr>
        <w:t>系统有</w:t>
      </w:r>
      <w:r>
        <w:rPr>
          <w:rFonts w:ascii="Times New Roman" w:hAnsi="Times New Roman" w:cs="Times New Roman"/>
        </w:rPr>
        <w:t>Web of Science</w:t>
      </w:r>
      <w:r>
        <w:rPr>
          <w:rFonts w:ascii="Times New Roman" w:hAnsi="Times New Roman" w:cs="Times New Roman"/>
        </w:rPr>
        <w:t>和</w:t>
      </w:r>
      <w:r w:rsidRPr="00585FDA">
        <w:rPr>
          <w:rFonts w:ascii="Times New Roman" w:hAnsi="Times New Roman" w:cs="Times New Roman"/>
        </w:rPr>
        <w:t>Engineering Village</w:t>
      </w:r>
      <w:r>
        <w:rPr>
          <w:rFonts w:ascii="Times New Roman" w:hAnsi="Times New Roman" w:cs="Times New Roman" w:hint="eastAsia"/>
        </w:rPr>
        <w:t>。</w:t>
      </w:r>
      <w:r w:rsidR="00A979C9">
        <w:rPr>
          <w:rFonts w:ascii="Times New Roman" w:hAnsi="Times New Roman" w:cs="Times New Roman" w:hint="eastAsia"/>
        </w:rPr>
        <w:t>Web</w:t>
      </w:r>
      <w:r w:rsidR="00A979C9">
        <w:rPr>
          <w:rFonts w:ascii="Times New Roman" w:hAnsi="Times New Roman" w:cs="Times New Roman"/>
        </w:rPr>
        <w:t xml:space="preserve"> of Science</w:t>
      </w:r>
      <w:r w:rsidR="00BC3F15">
        <w:rPr>
          <w:rFonts w:ascii="Times New Roman" w:hAnsi="Times New Roman" w:cs="Times New Roman" w:hint="eastAsia"/>
        </w:rPr>
        <w:t>（</w:t>
      </w:r>
      <w:r w:rsidR="00BC3F15">
        <w:rPr>
          <w:rFonts w:ascii="Times New Roman" w:hAnsi="Times New Roman" w:cs="Times New Roman" w:hint="eastAsia"/>
        </w:rPr>
        <w:t>WOS</w:t>
      </w:r>
      <w:r w:rsidR="00BC3F15">
        <w:rPr>
          <w:rFonts w:ascii="Times New Roman" w:hAnsi="Times New Roman" w:cs="Times New Roman" w:hint="eastAsia"/>
        </w:rPr>
        <w:t>）</w:t>
      </w:r>
      <w:r w:rsidR="00A979C9">
        <w:rPr>
          <w:rFonts w:ascii="Times New Roman" w:hAnsi="Times New Roman" w:cs="Times New Roman" w:hint="eastAsia"/>
        </w:rPr>
        <w:t>是</w:t>
      </w:r>
      <w:r w:rsidR="00A979C9">
        <w:rPr>
          <w:rFonts w:ascii="Times New Roman" w:hAnsi="Times New Roman" w:cs="Times New Roman"/>
        </w:rPr>
        <w:t>世界范围内</w:t>
      </w:r>
      <w:r w:rsidR="00A979C9">
        <w:rPr>
          <w:rFonts w:ascii="Times New Roman" w:hAnsi="Times New Roman" w:cs="Times New Roman" w:hint="eastAsia"/>
        </w:rPr>
        <w:t>最权威</w:t>
      </w:r>
      <w:r w:rsidR="00A979C9">
        <w:rPr>
          <w:rFonts w:ascii="Times New Roman" w:hAnsi="Times New Roman" w:cs="Times New Roman"/>
        </w:rPr>
        <w:t>、覆盖学科最多的</w:t>
      </w:r>
      <w:r w:rsidR="00A979C9">
        <w:rPr>
          <w:rFonts w:ascii="Times New Roman" w:hAnsi="Times New Roman" w:cs="Times New Roman" w:hint="eastAsia"/>
        </w:rPr>
        <w:t>科技文献</w:t>
      </w:r>
      <w:r w:rsidR="00A979C9">
        <w:rPr>
          <w:rFonts w:ascii="Times New Roman" w:hAnsi="Times New Roman" w:cs="Times New Roman"/>
        </w:rPr>
        <w:t>检索平台，</w:t>
      </w:r>
      <w:r w:rsidR="00BC3F15">
        <w:rPr>
          <w:rFonts w:ascii="Times New Roman" w:hAnsi="Times New Roman" w:cs="Times New Roman" w:hint="eastAsia"/>
        </w:rPr>
        <w:t>覆盖了</w:t>
      </w:r>
      <w:r w:rsidR="00BC3F15">
        <w:rPr>
          <w:rFonts w:ascii="Times New Roman" w:hAnsi="Times New Roman" w:cs="Times New Roman"/>
        </w:rPr>
        <w:t>SCIE</w:t>
      </w:r>
      <w:r w:rsidR="00BC3F15">
        <w:rPr>
          <w:rFonts w:ascii="Times New Roman" w:hAnsi="Times New Roman" w:cs="Times New Roman"/>
        </w:rPr>
        <w:t>、</w:t>
      </w:r>
      <w:r w:rsidR="00BC3F15">
        <w:rPr>
          <w:rFonts w:ascii="Times New Roman" w:hAnsi="Times New Roman" w:cs="Times New Roman"/>
        </w:rPr>
        <w:t>SSCI</w:t>
      </w:r>
      <w:r w:rsidR="00BC3F15">
        <w:rPr>
          <w:rFonts w:ascii="Times New Roman" w:hAnsi="Times New Roman" w:cs="Times New Roman"/>
        </w:rPr>
        <w:t>、</w:t>
      </w:r>
      <w:r w:rsidR="00BC3F15">
        <w:rPr>
          <w:rFonts w:ascii="Times New Roman" w:hAnsi="Times New Roman" w:cs="Times New Roman"/>
        </w:rPr>
        <w:t>CPCI-S</w:t>
      </w:r>
      <w:r w:rsidR="00BC3F15">
        <w:rPr>
          <w:rFonts w:ascii="Times New Roman" w:hAnsi="Times New Roman" w:cs="Times New Roman"/>
        </w:rPr>
        <w:t>等多</w:t>
      </w:r>
      <w:r w:rsidR="00BC3F15">
        <w:rPr>
          <w:rFonts w:ascii="Times New Roman" w:hAnsi="Times New Roman" w:cs="Times New Roman" w:hint="eastAsia"/>
        </w:rPr>
        <w:t>个</w:t>
      </w:r>
      <w:r w:rsidR="00BC3F15">
        <w:rPr>
          <w:rFonts w:ascii="Times New Roman" w:hAnsi="Times New Roman" w:cs="Times New Roman"/>
        </w:rPr>
        <w:t>权威学术</w:t>
      </w:r>
      <w:r w:rsidR="00BC3F15">
        <w:rPr>
          <w:rFonts w:ascii="Times New Roman" w:hAnsi="Times New Roman" w:cs="Times New Roman" w:hint="eastAsia"/>
        </w:rPr>
        <w:t>文献</w:t>
      </w:r>
      <w:r w:rsidR="00BC3F15">
        <w:rPr>
          <w:rFonts w:ascii="Times New Roman" w:hAnsi="Times New Roman" w:cs="Times New Roman"/>
        </w:rPr>
        <w:t>数据库</w:t>
      </w:r>
      <w:r w:rsidR="00EB1465">
        <w:rPr>
          <w:rFonts w:ascii="Times New Roman" w:hAnsi="Times New Roman" w:cs="Times New Roman" w:hint="eastAsia"/>
        </w:rPr>
        <w:t>。而</w:t>
      </w:r>
      <w:r w:rsidR="00EB1465" w:rsidRPr="00585FDA">
        <w:rPr>
          <w:rFonts w:ascii="Times New Roman" w:hAnsi="Times New Roman" w:cs="Times New Roman"/>
        </w:rPr>
        <w:t>Engineering Village</w:t>
      </w:r>
      <w:r w:rsidR="00EB1465">
        <w:rPr>
          <w:rFonts w:ascii="Times New Roman" w:hAnsi="Times New Roman" w:cs="Times New Roman" w:hint="eastAsia"/>
        </w:rPr>
        <w:t>是</w:t>
      </w:r>
      <w:r w:rsidR="00EB1465">
        <w:rPr>
          <w:rFonts w:ascii="Times New Roman" w:hAnsi="Times New Roman" w:cs="Times New Roman"/>
        </w:rPr>
        <w:t>最权威的工程、应用科学领域文献检索平台，</w:t>
      </w:r>
      <w:r w:rsidR="00EB1465">
        <w:rPr>
          <w:rFonts w:ascii="Times New Roman" w:hAnsi="Times New Roman" w:cs="Times New Roman" w:hint="eastAsia"/>
        </w:rPr>
        <w:t>拥有著名</w:t>
      </w:r>
      <w:r w:rsidR="00EB1465">
        <w:rPr>
          <w:rFonts w:ascii="Times New Roman" w:hAnsi="Times New Roman" w:cs="Times New Roman"/>
        </w:rPr>
        <w:t>的</w:t>
      </w:r>
      <w:r w:rsidR="00EB1465">
        <w:rPr>
          <w:rFonts w:ascii="Times New Roman" w:hAnsi="Times New Roman" w:cs="Times New Roman" w:hint="eastAsia"/>
        </w:rPr>
        <w:t>工程</w:t>
      </w:r>
      <w:r w:rsidR="00EB1465">
        <w:rPr>
          <w:rFonts w:ascii="Times New Roman" w:hAnsi="Times New Roman" w:cs="Times New Roman"/>
        </w:rPr>
        <w:t>索引（</w:t>
      </w:r>
      <w:r w:rsidR="00EB1465">
        <w:rPr>
          <w:rFonts w:ascii="Times New Roman" w:hAnsi="Times New Roman" w:cs="Times New Roman" w:hint="eastAsia"/>
        </w:rPr>
        <w:t>EI</w:t>
      </w:r>
      <w:r w:rsidR="00EB1465">
        <w:rPr>
          <w:rFonts w:ascii="Times New Roman" w:hAnsi="Times New Roman" w:cs="Times New Roman"/>
        </w:rPr>
        <w:t>）</w:t>
      </w:r>
      <w:r w:rsidR="00EB1465">
        <w:rPr>
          <w:rFonts w:ascii="Times New Roman" w:hAnsi="Times New Roman" w:cs="Times New Roman" w:hint="eastAsia"/>
        </w:rPr>
        <w:t>数据库。</w:t>
      </w:r>
      <w:r w:rsidR="006170A9">
        <w:rPr>
          <w:rFonts w:ascii="Times New Roman" w:hAnsi="Times New Roman" w:cs="Times New Roman" w:hint="eastAsia"/>
        </w:rPr>
        <w:t>利用这些检索工具，可以</w:t>
      </w:r>
      <w:r w:rsidR="00EB1465">
        <w:rPr>
          <w:rFonts w:ascii="Times New Roman" w:hAnsi="Times New Roman" w:cs="Times New Roman" w:hint="eastAsia"/>
        </w:rPr>
        <w:t>按照</w:t>
      </w:r>
      <w:r w:rsidR="00EB1465">
        <w:rPr>
          <w:rFonts w:ascii="Times New Roman" w:hAnsi="Times New Roman" w:cs="Times New Roman"/>
        </w:rPr>
        <w:t>作者、标题等多种筛选条件检索论文</w:t>
      </w:r>
      <w:r w:rsidR="006170A9">
        <w:rPr>
          <w:rFonts w:ascii="Times New Roman" w:hAnsi="Times New Roman" w:cs="Times New Roman" w:hint="eastAsia"/>
        </w:rPr>
        <w:t>，</w:t>
      </w:r>
      <w:r w:rsidR="00EB1465">
        <w:rPr>
          <w:rFonts w:ascii="Times New Roman" w:hAnsi="Times New Roman" w:cs="Times New Roman"/>
        </w:rPr>
        <w:t>并将</w:t>
      </w:r>
      <w:r w:rsidR="00EB1465">
        <w:rPr>
          <w:rFonts w:ascii="Times New Roman" w:hAnsi="Times New Roman" w:cs="Times New Roman" w:hint="eastAsia"/>
        </w:rPr>
        <w:t>检索</w:t>
      </w:r>
      <w:r w:rsidR="00EB1465">
        <w:rPr>
          <w:rFonts w:ascii="Times New Roman" w:hAnsi="Times New Roman" w:cs="Times New Roman"/>
        </w:rPr>
        <w:t>结果</w:t>
      </w:r>
      <w:r w:rsidR="00EB1465">
        <w:rPr>
          <w:rFonts w:ascii="Times New Roman" w:hAnsi="Times New Roman" w:cs="Times New Roman" w:hint="eastAsia"/>
        </w:rPr>
        <w:t>保存</w:t>
      </w:r>
      <w:r w:rsidR="00EB1465">
        <w:rPr>
          <w:rFonts w:ascii="Times New Roman" w:hAnsi="Times New Roman" w:cs="Times New Roman"/>
        </w:rPr>
        <w:t>为</w:t>
      </w:r>
      <w:r w:rsidR="00EB1465">
        <w:rPr>
          <w:rFonts w:ascii="Times New Roman" w:hAnsi="Times New Roman" w:cs="Times New Roman"/>
        </w:rPr>
        <w:t>Excel</w:t>
      </w:r>
      <w:r w:rsidR="00EB1465">
        <w:rPr>
          <w:rFonts w:ascii="Times New Roman" w:hAnsi="Times New Roman" w:cs="Times New Roman"/>
        </w:rPr>
        <w:t>等文件格式</w:t>
      </w:r>
      <w:r w:rsidR="006170A9">
        <w:rPr>
          <w:rFonts w:ascii="Times New Roman" w:hAnsi="Times New Roman" w:cs="Times New Roman" w:hint="eastAsia"/>
        </w:rPr>
        <w:t>进行</w:t>
      </w:r>
      <w:r w:rsidR="00BC3F15">
        <w:rPr>
          <w:rFonts w:ascii="Times New Roman" w:hAnsi="Times New Roman" w:cs="Times New Roman"/>
        </w:rPr>
        <w:t>下载。</w:t>
      </w:r>
    </w:p>
    <w:p w14:paraId="35750801" w14:textId="24751C8E" w:rsidR="008B56D3" w:rsidRDefault="00F124DC" w:rsidP="0067523E">
      <w:pPr>
        <w:spacing w:line="360" w:lineRule="auto"/>
        <w:ind w:firstLine="420"/>
        <w:rPr>
          <w:rFonts w:ascii="Times New Roman" w:hAnsi="Times New Roman" w:cs="Times New Roman"/>
        </w:rPr>
      </w:pPr>
      <w:r>
        <w:rPr>
          <w:rFonts w:ascii="Times New Roman" w:hAnsi="Times New Roman" w:cs="Times New Roman" w:hint="eastAsia"/>
        </w:rPr>
        <w:t>目前</w:t>
      </w:r>
      <w:r>
        <w:rPr>
          <w:rFonts w:ascii="Times New Roman" w:hAnsi="Times New Roman" w:cs="Times New Roman"/>
        </w:rPr>
        <w:t>，</w:t>
      </w:r>
      <w:r>
        <w:rPr>
          <w:rFonts w:ascii="Times New Roman" w:hAnsi="Times New Roman" w:cs="Times New Roman" w:hint="eastAsia"/>
        </w:rPr>
        <w:t>各大</w:t>
      </w:r>
      <w:r>
        <w:rPr>
          <w:rFonts w:ascii="Times New Roman" w:hAnsi="Times New Roman" w:cs="Times New Roman"/>
        </w:rPr>
        <w:t>已有的文件检索数据库</w:t>
      </w:r>
      <w:r>
        <w:rPr>
          <w:rFonts w:ascii="Times New Roman" w:hAnsi="Times New Roman" w:cs="Times New Roman" w:hint="eastAsia"/>
        </w:rPr>
        <w:t>并没有</w:t>
      </w:r>
      <w:r>
        <w:rPr>
          <w:rFonts w:ascii="Times New Roman" w:hAnsi="Times New Roman" w:cs="Times New Roman"/>
        </w:rPr>
        <w:t>一个统一的</w:t>
      </w:r>
      <w:r>
        <w:rPr>
          <w:rFonts w:ascii="Times New Roman" w:hAnsi="Times New Roman" w:cs="Times New Roman" w:hint="eastAsia"/>
        </w:rPr>
        <w:t>数据</w:t>
      </w:r>
      <w:r>
        <w:rPr>
          <w:rFonts w:ascii="Times New Roman" w:hAnsi="Times New Roman" w:cs="Times New Roman"/>
        </w:rPr>
        <w:t>格式</w:t>
      </w:r>
      <w:r>
        <w:rPr>
          <w:rFonts w:ascii="Times New Roman" w:hAnsi="Times New Roman" w:cs="Times New Roman" w:hint="eastAsia"/>
        </w:rPr>
        <w:t>，</w:t>
      </w:r>
      <w:r w:rsidR="00263D7F">
        <w:rPr>
          <w:rFonts w:ascii="Times New Roman" w:hAnsi="Times New Roman" w:cs="Times New Roman" w:hint="eastAsia"/>
        </w:rPr>
        <w:t>从不同的</w:t>
      </w:r>
      <w:r w:rsidR="00263D7F">
        <w:rPr>
          <w:rFonts w:ascii="Times New Roman" w:hAnsi="Times New Roman" w:cs="Times New Roman"/>
        </w:rPr>
        <w:t>检索库中</w:t>
      </w:r>
      <w:r>
        <w:rPr>
          <w:rFonts w:ascii="Times New Roman" w:hAnsi="Times New Roman" w:cs="Times New Roman" w:hint="eastAsia"/>
        </w:rPr>
        <w:t>获取到的</w:t>
      </w:r>
      <w:r>
        <w:rPr>
          <w:rFonts w:ascii="Times New Roman" w:hAnsi="Times New Roman" w:cs="Times New Roman"/>
        </w:rPr>
        <w:t>文献记录格式差异较大。</w:t>
      </w:r>
      <w:r>
        <w:rPr>
          <w:rFonts w:ascii="Times New Roman" w:hAnsi="Times New Roman" w:cs="Times New Roman" w:hint="eastAsia"/>
        </w:rPr>
        <w:t>因此</w:t>
      </w:r>
      <w:r>
        <w:rPr>
          <w:rFonts w:ascii="Times New Roman" w:hAnsi="Times New Roman" w:cs="Times New Roman"/>
        </w:rPr>
        <w:t>获取到的</w:t>
      </w:r>
      <w:r>
        <w:rPr>
          <w:rFonts w:ascii="Times New Roman" w:hAnsi="Times New Roman" w:cs="Times New Roman" w:hint="eastAsia"/>
        </w:rPr>
        <w:t>文献记录</w:t>
      </w:r>
      <w:r w:rsidR="00A24F9A">
        <w:rPr>
          <w:rFonts w:ascii="Times New Roman" w:hAnsi="Times New Roman" w:cs="Times New Roman"/>
        </w:rPr>
        <w:t>需要</w:t>
      </w:r>
      <w:r w:rsidR="00A24F9A">
        <w:rPr>
          <w:rFonts w:ascii="Times New Roman" w:hAnsi="Times New Roman" w:cs="Times New Roman" w:hint="eastAsia"/>
        </w:rPr>
        <w:t>经过</w:t>
      </w:r>
      <w:r w:rsidR="00A24F9A">
        <w:rPr>
          <w:rFonts w:ascii="Times New Roman" w:hAnsi="Times New Roman" w:cs="Times New Roman"/>
        </w:rPr>
        <w:t>数据融合</w:t>
      </w:r>
      <w:r w:rsidR="00A24F9A">
        <w:rPr>
          <w:rFonts w:ascii="Times New Roman" w:hAnsi="Times New Roman" w:cs="Times New Roman" w:hint="eastAsia"/>
        </w:rPr>
        <w:t>构造成</w:t>
      </w:r>
      <w:r w:rsidR="00A24F9A">
        <w:rPr>
          <w:rFonts w:ascii="Times New Roman" w:hAnsi="Times New Roman" w:cs="Times New Roman"/>
        </w:rPr>
        <w:t>统一格式的数据</w:t>
      </w:r>
      <w:r w:rsidR="00A24F9A">
        <w:rPr>
          <w:rFonts w:ascii="Times New Roman" w:hAnsi="Times New Roman" w:cs="Times New Roman" w:hint="eastAsia"/>
        </w:rPr>
        <w:t>，</w:t>
      </w:r>
      <w:r w:rsidR="00A24F9A">
        <w:rPr>
          <w:rFonts w:ascii="Times New Roman" w:hAnsi="Times New Roman" w:cs="Times New Roman"/>
        </w:rPr>
        <w:t>才能</w:t>
      </w:r>
      <w:r>
        <w:rPr>
          <w:rFonts w:ascii="Times New Roman" w:hAnsi="Times New Roman" w:cs="Times New Roman"/>
        </w:rPr>
        <w:t>存</w:t>
      </w:r>
      <w:r w:rsidR="00263D7F">
        <w:rPr>
          <w:rFonts w:ascii="Times New Roman" w:hAnsi="Times New Roman" w:cs="Times New Roman" w:hint="eastAsia"/>
        </w:rPr>
        <w:t>入</w:t>
      </w:r>
      <w:r w:rsidR="00263D7F">
        <w:rPr>
          <w:rFonts w:ascii="Times New Roman" w:hAnsi="Times New Roman" w:cs="Times New Roman"/>
        </w:rPr>
        <w:t>文献数据</w:t>
      </w:r>
      <w:r w:rsidR="00263D7F">
        <w:rPr>
          <w:rFonts w:ascii="Times New Roman" w:hAnsi="Times New Roman" w:cs="Times New Roman" w:hint="eastAsia"/>
        </w:rPr>
        <w:t>库</w:t>
      </w:r>
      <w:r w:rsidR="00A24F9A">
        <w:rPr>
          <w:rFonts w:ascii="Times New Roman" w:hAnsi="Times New Roman" w:cs="Times New Roman" w:hint="eastAsia"/>
        </w:rPr>
        <w:t>。</w:t>
      </w:r>
      <w:r w:rsidR="000552EF">
        <w:rPr>
          <w:rFonts w:ascii="Times New Roman" w:hAnsi="Times New Roman" w:cs="Times New Roman" w:hint="eastAsia"/>
        </w:rPr>
        <w:t>在进行文献数据融合前</w:t>
      </w:r>
      <w:r w:rsidR="000552EF">
        <w:rPr>
          <w:rFonts w:ascii="Times New Roman" w:hAnsi="Times New Roman" w:cs="Times New Roman"/>
        </w:rPr>
        <w:t>，首先要</w:t>
      </w:r>
      <w:r w:rsidR="000552EF">
        <w:rPr>
          <w:rFonts w:ascii="Times New Roman" w:hAnsi="Times New Roman" w:cs="Times New Roman" w:hint="eastAsia"/>
        </w:rPr>
        <w:t>对</w:t>
      </w:r>
      <w:r w:rsidR="000552EF">
        <w:rPr>
          <w:rFonts w:ascii="Times New Roman" w:hAnsi="Times New Roman" w:cs="Times New Roman"/>
        </w:rPr>
        <w:t>记录</w:t>
      </w:r>
      <w:r w:rsidR="000552EF">
        <w:rPr>
          <w:rFonts w:ascii="Times New Roman" w:hAnsi="Times New Roman" w:cs="Times New Roman" w:hint="eastAsia"/>
        </w:rPr>
        <w:t>进行查重处理</w:t>
      </w:r>
      <w:r w:rsidR="000552EF">
        <w:rPr>
          <w:rFonts w:ascii="Times New Roman" w:hAnsi="Times New Roman" w:cs="Times New Roman"/>
        </w:rPr>
        <w:t>。</w:t>
      </w:r>
      <w:r w:rsidR="00A82094">
        <w:rPr>
          <w:rFonts w:ascii="Times New Roman" w:hAnsi="Times New Roman" w:cs="Times New Roman" w:hint="eastAsia"/>
        </w:rPr>
        <w:t>由于</w:t>
      </w:r>
      <w:r w:rsidR="00A82094">
        <w:rPr>
          <w:rFonts w:ascii="Times New Roman" w:hAnsi="Times New Roman" w:cs="Times New Roman"/>
        </w:rPr>
        <w:t>SCI</w:t>
      </w:r>
      <w:r w:rsidR="00A82094">
        <w:rPr>
          <w:rFonts w:ascii="Times New Roman" w:hAnsi="Times New Roman" w:cs="Times New Roman" w:hint="eastAsia"/>
        </w:rPr>
        <w:t>和</w:t>
      </w:r>
      <w:r w:rsidR="00A82094">
        <w:rPr>
          <w:rFonts w:ascii="Times New Roman" w:hAnsi="Times New Roman" w:cs="Times New Roman"/>
        </w:rPr>
        <w:t>EI</w:t>
      </w:r>
      <w:r w:rsidR="00A82094">
        <w:rPr>
          <w:rFonts w:ascii="Times New Roman" w:hAnsi="Times New Roman" w:cs="Times New Roman"/>
        </w:rPr>
        <w:t>作为索引数据库</w:t>
      </w:r>
      <w:r w:rsidR="00A82094">
        <w:rPr>
          <w:rFonts w:ascii="Times New Roman" w:hAnsi="Times New Roman" w:cs="Times New Roman" w:hint="eastAsia"/>
        </w:rPr>
        <w:t>收录了</w:t>
      </w:r>
      <w:r w:rsidR="00A82094">
        <w:rPr>
          <w:rFonts w:ascii="Times New Roman" w:hAnsi="Times New Roman" w:cs="Times New Roman"/>
        </w:rPr>
        <w:t>部分相同出版</w:t>
      </w:r>
      <w:r w:rsidR="00A82094">
        <w:rPr>
          <w:rFonts w:ascii="Times New Roman" w:hAnsi="Times New Roman" w:cs="Times New Roman" w:hint="eastAsia"/>
        </w:rPr>
        <w:t>刊物</w:t>
      </w:r>
      <w:r w:rsidR="005B1119">
        <w:rPr>
          <w:rFonts w:ascii="Times New Roman" w:hAnsi="Times New Roman" w:cs="Times New Roman" w:hint="eastAsia"/>
        </w:rPr>
        <w:t>，在获取到的</w:t>
      </w:r>
      <w:r w:rsidR="005B1119">
        <w:rPr>
          <w:rFonts w:ascii="Times New Roman" w:hAnsi="Times New Roman" w:cs="Times New Roman"/>
        </w:rPr>
        <w:t>文献记录中存在重复的文献数据，</w:t>
      </w:r>
      <w:r w:rsidR="000552EF">
        <w:rPr>
          <w:rFonts w:ascii="Times New Roman" w:hAnsi="Times New Roman" w:cs="Times New Roman" w:hint="eastAsia"/>
        </w:rPr>
        <w:t>可以</w:t>
      </w:r>
      <w:r w:rsidR="000552EF">
        <w:rPr>
          <w:rFonts w:ascii="Times New Roman" w:hAnsi="Times New Roman" w:cs="Times New Roman"/>
        </w:rPr>
        <w:t>利用</w:t>
      </w:r>
      <w:r w:rsidR="000552EF">
        <w:rPr>
          <w:rFonts w:ascii="Times New Roman" w:hAnsi="Times New Roman" w:cs="Times New Roman" w:hint="eastAsia"/>
        </w:rPr>
        <w:t>文献</w:t>
      </w:r>
      <w:r w:rsidR="000552EF">
        <w:rPr>
          <w:rFonts w:ascii="Times New Roman" w:hAnsi="Times New Roman" w:cs="Times New Roman"/>
        </w:rPr>
        <w:t>标题、作者</w:t>
      </w:r>
      <w:r w:rsidR="000552EF">
        <w:rPr>
          <w:rFonts w:ascii="Times New Roman" w:hAnsi="Times New Roman" w:cs="Times New Roman" w:hint="eastAsia"/>
        </w:rPr>
        <w:t>等</w:t>
      </w:r>
      <w:r w:rsidR="000552EF">
        <w:rPr>
          <w:rFonts w:ascii="Times New Roman" w:hAnsi="Times New Roman" w:cs="Times New Roman"/>
        </w:rPr>
        <w:t>字段</w:t>
      </w:r>
      <w:r w:rsidR="000552EF">
        <w:rPr>
          <w:rFonts w:ascii="Times New Roman" w:hAnsi="Times New Roman" w:cs="Times New Roman" w:hint="eastAsia"/>
        </w:rPr>
        <w:t>查找</w:t>
      </w:r>
      <w:r w:rsidR="005B1119">
        <w:rPr>
          <w:rFonts w:ascii="Times New Roman" w:hAnsi="Times New Roman" w:cs="Times New Roman"/>
        </w:rPr>
        <w:t>剔除重复数据。</w:t>
      </w:r>
      <w:r w:rsidR="00EE16C4">
        <w:rPr>
          <w:rFonts w:ascii="Times New Roman" w:hAnsi="Times New Roman" w:cs="Times New Roman" w:hint="eastAsia"/>
        </w:rPr>
        <w:t>对于</w:t>
      </w:r>
      <w:r w:rsidR="00EE16C4">
        <w:rPr>
          <w:rFonts w:ascii="Times New Roman" w:hAnsi="Times New Roman" w:cs="Times New Roman"/>
        </w:rPr>
        <w:t>查重处理后的文献记录，</w:t>
      </w:r>
      <w:r w:rsidR="00EE16C4">
        <w:rPr>
          <w:rFonts w:ascii="Times New Roman" w:hAnsi="Times New Roman" w:cs="Times New Roman" w:hint="eastAsia"/>
        </w:rPr>
        <w:t>采用基于</w:t>
      </w:r>
      <w:r w:rsidR="00EE16C4">
        <w:rPr>
          <w:rFonts w:ascii="Times New Roman" w:hAnsi="Times New Roman" w:cs="Times New Roman"/>
        </w:rPr>
        <w:t>SCI</w:t>
      </w:r>
      <w:r w:rsidR="00EE16C4">
        <w:rPr>
          <w:rFonts w:ascii="Times New Roman" w:hAnsi="Times New Roman" w:cs="Times New Roman" w:hint="eastAsia"/>
        </w:rPr>
        <w:t>和</w:t>
      </w:r>
      <w:r w:rsidR="00EE16C4">
        <w:rPr>
          <w:rFonts w:ascii="Times New Roman" w:hAnsi="Times New Roman" w:cs="Times New Roman"/>
        </w:rPr>
        <w:t>EI</w:t>
      </w:r>
      <w:r w:rsidR="00EE16C4">
        <w:rPr>
          <w:rFonts w:ascii="Times New Roman" w:hAnsi="Times New Roman" w:cs="Times New Roman" w:hint="eastAsia"/>
        </w:rPr>
        <w:t>字段</w:t>
      </w:r>
      <w:r w:rsidR="00EE16C4">
        <w:rPr>
          <w:rFonts w:ascii="Times New Roman" w:hAnsi="Times New Roman" w:cs="Times New Roman"/>
        </w:rPr>
        <w:t>对</w:t>
      </w:r>
      <w:r w:rsidR="00EE16C4">
        <w:rPr>
          <w:rFonts w:ascii="Times New Roman" w:hAnsi="Times New Roman" w:cs="Times New Roman"/>
        </w:rPr>
        <w:lastRenderedPageBreak/>
        <w:t>应关系的文献数据融合算法</w:t>
      </w:r>
      <w:r w:rsidR="00EE16C4">
        <w:rPr>
          <w:rFonts w:ascii="Times New Roman" w:hAnsi="Times New Roman" w:cs="Times New Roman" w:hint="eastAsia"/>
        </w:rPr>
        <w:t>[]</w:t>
      </w:r>
      <w:r w:rsidR="00EE16C4">
        <w:rPr>
          <w:rFonts w:ascii="Times New Roman" w:hAnsi="Times New Roman" w:cs="Times New Roman" w:hint="eastAsia"/>
        </w:rPr>
        <w:t>将文献数据</w:t>
      </w:r>
      <w:r w:rsidR="00EE16C4">
        <w:rPr>
          <w:rFonts w:ascii="Times New Roman" w:hAnsi="Times New Roman" w:cs="Times New Roman"/>
        </w:rPr>
        <w:t>融合成统一格式的数据集</w:t>
      </w:r>
      <w:r w:rsidR="00EE16C4">
        <w:rPr>
          <w:rFonts w:ascii="Times New Roman" w:hAnsi="Times New Roman" w:cs="Times New Roman" w:hint="eastAsia"/>
        </w:rPr>
        <w:t>，</w:t>
      </w:r>
      <w:r w:rsidR="00EE16C4">
        <w:rPr>
          <w:rFonts w:ascii="Times New Roman" w:hAnsi="Times New Roman" w:cs="Times New Roman"/>
        </w:rPr>
        <w:t>存入数据库。</w:t>
      </w:r>
    </w:p>
    <w:p w14:paraId="57747AB4" w14:textId="77777777" w:rsidR="00A20B70" w:rsidRDefault="00A20B70" w:rsidP="00A20B70">
      <w:pPr>
        <w:keepNext/>
        <w:spacing w:line="360" w:lineRule="auto"/>
        <w:jc w:val="center"/>
      </w:pPr>
      <w:r>
        <w:object w:dxaOrig="4726" w:dyaOrig="4036" w14:anchorId="21B09B0C">
          <v:shape id="_x0000_i1026" type="#_x0000_t75" style="width:236.05pt;height:201.6pt" o:ole="">
            <v:imagedata r:id="rId16" o:title=""/>
          </v:shape>
          <o:OLEObject Type="Embed" ProgID="Visio.Drawing.15" ShapeID="_x0000_i1026" DrawAspect="Content" ObjectID="_1575485377" r:id="rId17"/>
        </w:object>
      </w:r>
    </w:p>
    <w:p w14:paraId="595CA0BB" w14:textId="6D97C680" w:rsidR="00A20B70" w:rsidRDefault="00A20B70" w:rsidP="00A20B70">
      <w:pPr>
        <w:pStyle w:val="a9"/>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文献记录查重融合数据流图</w:t>
      </w:r>
    </w:p>
    <w:p w14:paraId="0B7FB5FE" w14:textId="64DA4510" w:rsidR="00414BE9" w:rsidRPr="002742BF" w:rsidRDefault="00D515F0" w:rsidP="0067523E">
      <w:pPr>
        <w:spacing w:line="360" w:lineRule="auto"/>
        <w:ind w:firstLine="420"/>
      </w:pPr>
      <w:r>
        <w:rPr>
          <w:rFonts w:ascii="Times New Roman" w:hAnsi="Times New Roman" w:cs="Times New Roman" w:hint="eastAsia"/>
        </w:rPr>
        <w:t>由于无效值</w:t>
      </w:r>
      <w:r>
        <w:rPr>
          <w:rFonts w:ascii="Times New Roman" w:hAnsi="Times New Roman" w:cs="Times New Roman"/>
        </w:rPr>
        <w:t>、缺失值等脏数据的存在</w:t>
      </w:r>
      <w:r>
        <w:rPr>
          <w:rFonts w:ascii="Times New Roman" w:hAnsi="Times New Roman" w:cs="Times New Roman" w:hint="eastAsia"/>
        </w:rPr>
        <w:t>，</w:t>
      </w:r>
      <w:r w:rsidR="00414BE9">
        <w:rPr>
          <w:rFonts w:ascii="Times New Roman" w:hAnsi="Times New Roman" w:cs="Times New Roman" w:hint="eastAsia"/>
        </w:rPr>
        <w:t>获取到</w:t>
      </w:r>
      <w:r w:rsidR="00414BE9">
        <w:rPr>
          <w:rFonts w:ascii="Times New Roman" w:hAnsi="Times New Roman" w:cs="Times New Roman"/>
        </w:rPr>
        <w:t>的文献记录并不能直接</w:t>
      </w:r>
      <w:r>
        <w:rPr>
          <w:rFonts w:ascii="Times New Roman" w:hAnsi="Times New Roman" w:cs="Times New Roman" w:hint="eastAsia"/>
        </w:rPr>
        <w:t>用于</w:t>
      </w:r>
      <w:r>
        <w:rPr>
          <w:rFonts w:ascii="Times New Roman" w:hAnsi="Times New Roman" w:cs="Times New Roman"/>
        </w:rPr>
        <w:t>作者</w:t>
      </w:r>
      <w:r>
        <w:rPr>
          <w:rFonts w:ascii="Times New Roman" w:hAnsi="Times New Roman" w:cs="Times New Roman" w:hint="eastAsia"/>
        </w:rPr>
        <w:t>身份</w:t>
      </w:r>
      <w:r>
        <w:rPr>
          <w:rFonts w:ascii="Times New Roman" w:hAnsi="Times New Roman" w:cs="Times New Roman"/>
        </w:rPr>
        <w:t>识别</w:t>
      </w:r>
      <w:r>
        <w:rPr>
          <w:rFonts w:ascii="Times New Roman" w:hAnsi="Times New Roman" w:cs="Times New Roman" w:hint="eastAsia"/>
        </w:rPr>
        <w:t>系统</w:t>
      </w:r>
      <w:r>
        <w:rPr>
          <w:rFonts w:ascii="Times New Roman" w:hAnsi="Times New Roman" w:cs="Times New Roman"/>
        </w:rPr>
        <w:t>的测试</w:t>
      </w:r>
      <w:r>
        <w:rPr>
          <w:rFonts w:ascii="Times New Roman" w:hAnsi="Times New Roman" w:cs="Times New Roman" w:hint="eastAsia"/>
        </w:rPr>
        <w:t>，</w:t>
      </w:r>
      <w:r>
        <w:rPr>
          <w:rFonts w:ascii="Times New Roman" w:hAnsi="Times New Roman" w:cs="Times New Roman"/>
        </w:rPr>
        <w:t>需要对数据进行清洗。</w:t>
      </w:r>
    </w:p>
    <w:p w14:paraId="768BD086" w14:textId="56867FA4" w:rsidR="00F07C57" w:rsidRDefault="008B675B" w:rsidP="00E96B5C">
      <w:pPr>
        <w:pStyle w:val="3"/>
      </w:pPr>
      <w:bookmarkStart w:id="12" w:name="_Toc501354894"/>
      <w:r>
        <w:rPr>
          <w:rFonts w:hint="eastAsia"/>
        </w:rPr>
        <w:t>测试数据集</w:t>
      </w:r>
      <w:r>
        <w:t>的选取</w:t>
      </w:r>
      <w:bookmarkEnd w:id="12"/>
    </w:p>
    <w:p w14:paraId="4E1D9581" w14:textId="4EAE0370" w:rsidR="002E10C3" w:rsidRDefault="00D13435" w:rsidP="00260A73">
      <w:pPr>
        <w:spacing w:line="360" w:lineRule="auto"/>
        <w:ind w:firstLine="420"/>
        <w:rPr>
          <w:rFonts w:hint="eastAsia"/>
        </w:rPr>
      </w:pPr>
      <w:r>
        <w:rPr>
          <w:rFonts w:hint="eastAsia"/>
        </w:rPr>
        <w:t>测试数据集</w:t>
      </w:r>
      <w:r>
        <w:t>是</w:t>
      </w:r>
      <w:r>
        <w:rPr>
          <w:rFonts w:hint="eastAsia"/>
        </w:rPr>
        <w:t>检验作者身份识别</w:t>
      </w:r>
      <w:r>
        <w:t>方法</w:t>
      </w:r>
      <w:r>
        <w:rPr>
          <w:rFonts w:hint="eastAsia"/>
        </w:rPr>
        <w:t>有效性</w:t>
      </w:r>
      <w:r>
        <w:t>的重要工具，</w:t>
      </w:r>
      <w:r w:rsidR="00D017C9">
        <w:rPr>
          <w:rFonts w:hint="eastAsia"/>
        </w:rPr>
        <w:t>选择与构建</w:t>
      </w:r>
      <w:r w:rsidR="00D017C9">
        <w:t>一个合适的测试数据集至关重要</w:t>
      </w:r>
      <w:r w:rsidR="00D017C9">
        <w:rPr>
          <w:rFonts w:hint="eastAsia"/>
        </w:rPr>
        <w:t>。</w:t>
      </w:r>
      <w:r w:rsidR="002E10C3">
        <w:rPr>
          <w:rFonts w:hint="eastAsia"/>
        </w:rPr>
        <w:t>在构建测试数据集</w:t>
      </w:r>
      <w:r w:rsidR="002E10C3">
        <w:t>时，</w:t>
      </w:r>
      <w:r w:rsidR="002E10C3">
        <w:rPr>
          <w:rFonts w:hint="eastAsia"/>
        </w:rPr>
        <w:t>应该</w:t>
      </w:r>
      <w:r w:rsidR="002E10C3">
        <w:t>满足</w:t>
      </w:r>
      <w:r w:rsidR="002E10C3">
        <w:rPr>
          <w:rFonts w:hint="eastAsia"/>
        </w:rPr>
        <w:t>以下</w:t>
      </w:r>
      <w:r w:rsidR="002E10C3">
        <w:t>条件：</w:t>
      </w:r>
    </w:p>
    <w:p w14:paraId="04C6B5EF" w14:textId="036706E2" w:rsidR="002E10C3" w:rsidRDefault="002E10C3" w:rsidP="002E10C3">
      <w:pPr>
        <w:pStyle w:val="a6"/>
        <w:numPr>
          <w:ilvl w:val="0"/>
          <w:numId w:val="19"/>
        </w:numPr>
        <w:spacing w:line="360" w:lineRule="auto"/>
        <w:ind w:firstLineChars="0"/>
      </w:pPr>
      <w:r>
        <w:rPr>
          <w:rFonts w:hint="eastAsia"/>
        </w:rPr>
        <w:t>选择的文献记录</w:t>
      </w:r>
      <w:r>
        <w:t>中作者姓名</w:t>
      </w:r>
      <w:r w:rsidR="007F1645">
        <w:rPr>
          <w:rFonts w:hint="eastAsia"/>
        </w:rPr>
        <w:t>、</w:t>
      </w:r>
      <w:r w:rsidR="007F1645">
        <w:t>作者地址</w:t>
      </w:r>
      <w:r>
        <w:rPr>
          <w:rFonts w:hint="eastAsia"/>
        </w:rPr>
        <w:t>要有</w:t>
      </w:r>
      <w:r>
        <w:t>代表性，要充分包含</w:t>
      </w:r>
      <w:r w:rsidR="007F1645">
        <w:rPr>
          <w:rFonts w:hint="eastAsia"/>
        </w:rPr>
        <w:t>作者署名</w:t>
      </w:r>
      <w:r w:rsidR="007F1645">
        <w:t>时的各种变化；</w:t>
      </w:r>
    </w:p>
    <w:p w14:paraId="227FAB6C" w14:textId="51EABC37" w:rsidR="007F1645" w:rsidRDefault="007F1645" w:rsidP="002E10C3">
      <w:pPr>
        <w:pStyle w:val="a6"/>
        <w:numPr>
          <w:ilvl w:val="0"/>
          <w:numId w:val="19"/>
        </w:numPr>
        <w:spacing w:line="360" w:lineRule="auto"/>
        <w:ind w:firstLineChars="0"/>
      </w:pPr>
      <w:r>
        <w:rPr>
          <w:rFonts w:hint="eastAsia"/>
        </w:rPr>
        <w:t>文献记录</w:t>
      </w:r>
      <w:r>
        <w:t>应包含不同的作者类型，如校内专家、学生、外单位人员；</w:t>
      </w:r>
    </w:p>
    <w:p w14:paraId="35435C2E" w14:textId="4DA93DF7" w:rsidR="007F1645" w:rsidRDefault="007F1645" w:rsidP="002E10C3">
      <w:pPr>
        <w:pStyle w:val="a6"/>
        <w:numPr>
          <w:ilvl w:val="0"/>
          <w:numId w:val="19"/>
        </w:numPr>
        <w:spacing w:line="360" w:lineRule="auto"/>
        <w:ind w:firstLineChars="0"/>
      </w:pPr>
      <w:r>
        <w:rPr>
          <w:rFonts w:hint="eastAsia"/>
        </w:rPr>
        <w:t>文献记录要有</w:t>
      </w:r>
      <w:r>
        <w:t>合理</w:t>
      </w:r>
      <w:r>
        <w:rPr>
          <w:rFonts w:hint="eastAsia"/>
        </w:rPr>
        <w:t>的</w:t>
      </w:r>
      <w:r>
        <w:t>数据分布，</w:t>
      </w:r>
      <w:r w:rsidR="00A04AC3">
        <w:rPr>
          <w:rFonts w:hint="eastAsia"/>
        </w:rPr>
        <w:t>如</w:t>
      </w:r>
      <w:r w:rsidR="00A04AC3">
        <w:t>有</w:t>
      </w:r>
      <w:r w:rsidR="00A04AC3">
        <w:rPr>
          <w:rFonts w:hint="eastAsia"/>
        </w:rPr>
        <w:t>些</w:t>
      </w:r>
      <w:r w:rsidR="00A04AC3">
        <w:t>专家</w:t>
      </w:r>
      <w:r w:rsidR="00A04AC3">
        <w:rPr>
          <w:rFonts w:hint="eastAsia"/>
        </w:rPr>
        <w:t>会</w:t>
      </w:r>
      <w:r w:rsidR="00A04AC3">
        <w:t>单独发表文章，有些专家会和不同</w:t>
      </w:r>
      <w:r w:rsidR="00A04AC3">
        <w:rPr>
          <w:rFonts w:hint="eastAsia"/>
        </w:rPr>
        <w:t>研究方向</w:t>
      </w:r>
      <w:r w:rsidR="00A04AC3">
        <w:t>的专家合作发表文章等；</w:t>
      </w:r>
    </w:p>
    <w:p w14:paraId="6CDE798F" w14:textId="1FA7CEC9" w:rsidR="007F1645" w:rsidRDefault="007F1645" w:rsidP="002E10C3">
      <w:pPr>
        <w:pStyle w:val="a6"/>
        <w:numPr>
          <w:ilvl w:val="0"/>
          <w:numId w:val="19"/>
        </w:numPr>
        <w:spacing w:line="360" w:lineRule="auto"/>
        <w:ind w:firstLineChars="0"/>
        <w:rPr>
          <w:rFonts w:hint="eastAsia"/>
        </w:rPr>
      </w:pPr>
      <w:r>
        <w:rPr>
          <w:rFonts w:hint="eastAsia"/>
        </w:rPr>
        <w:t>文献记录</w:t>
      </w:r>
      <w:r>
        <w:t>的数目要有一定的样本量</w:t>
      </w:r>
      <w:r w:rsidR="00A04AC3">
        <w:rPr>
          <w:rFonts w:hint="eastAsia"/>
        </w:rPr>
        <w:t>。</w:t>
      </w:r>
      <w:bookmarkStart w:id="13" w:name="_GoBack"/>
      <w:bookmarkEnd w:id="13"/>
    </w:p>
    <w:p w14:paraId="3BD533F3" w14:textId="2CC31F89" w:rsidR="00EE16C4" w:rsidRPr="00EE16C4" w:rsidRDefault="00260A73" w:rsidP="00260A73">
      <w:pPr>
        <w:spacing w:line="360" w:lineRule="auto"/>
        <w:ind w:firstLine="420"/>
      </w:pPr>
      <w:r>
        <w:rPr>
          <w:rFonts w:hint="eastAsia"/>
        </w:rPr>
        <w:t>在文献数据库</w:t>
      </w:r>
      <w:r w:rsidR="00D017C9">
        <w:rPr>
          <w:rFonts w:hint="eastAsia"/>
        </w:rPr>
        <w:t>获取的</w:t>
      </w:r>
      <w:r w:rsidR="00D017C9">
        <w:t>众多论文</w:t>
      </w:r>
      <w:r>
        <w:t>中，有很多</w:t>
      </w:r>
      <w:r>
        <w:rPr>
          <w:rFonts w:hint="eastAsia"/>
        </w:rPr>
        <w:t>论文人工根本</w:t>
      </w:r>
      <w:r>
        <w:t>无法</w:t>
      </w:r>
      <w:r>
        <w:rPr>
          <w:rFonts w:hint="eastAsia"/>
        </w:rPr>
        <w:t>直接判断出作者</w:t>
      </w:r>
      <w:r>
        <w:t>属于专家库中的</w:t>
      </w:r>
      <w:r>
        <w:rPr>
          <w:rFonts w:hint="eastAsia"/>
        </w:rPr>
        <w:t>哪个专家。</w:t>
      </w:r>
      <w:r w:rsidR="00D017C9">
        <w:rPr>
          <w:rFonts w:hint="eastAsia"/>
        </w:rPr>
        <w:t>因此</w:t>
      </w:r>
    </w:p>
    <w:p w14:paraId="270FE546" w14:textId="5E224B41" w:rsidR="00E52F03" w:rsidRDefault="00092F2A" w:rsidP="00E52F03">
      <w:pPr>
        <w:pStyle w:val="2"/>
      </w:pPr>
      <w:bookmarkStart w:id="14" w:name="_Toc501354895"/>
      <w:r>
        <w:rPr>
          <w:rFonts w:hint="eastAsia"/>
        </w:rPr>
        <w:lastRenderedPageBreak/>
        <w:t>评价指标</w:t>
      </w:r>
      <w:bookmarkEnd w:id="14"/>
    </w:p>
    <w:p w14:paraId="58775027" w14:textId="6C64C2FC" w:rsidR="00E52F03" w:rsidRDefault="00092F2A" w:rsidP="00E52F03">
      <w:pPr>
        <w:pStyle w:val="2"/>
      </w:pPr>
      <w:bookmarkStart w:id="15" w:name="_Toc501354896"/>
      <w:r>
        <w:rPr>
          <w:rFonts w:hint="eastAsia"/>
        </w:rPr>
        <w:t>作者</w:t>
      </w:r>
      <w:r>
        <w:t>识别</w:t>
      </w:r>
      <w:r w:rsidR="008B675B">
        <w:rPr>
          <w:rFonts w:hint="eastAsia"/>
        </w:rPr>
        <w:t>的</w:t>
      </w:r>
      <w:r>
        <w:t>特征</w:t>
      </w:r>
      <w:r>
        <w:rPr>
          <w:rFonts w:hint="eastAsia"/>
        </w:rPr>
        <w:t>选择</w:t>
      </w:r>
      <w:bookmarkEnd w:id="15"/>
    </w:p>
    <w:p w14:paraId="718E1878" w14:textId="0719E94F" w:rsidR="00E52F03" w:rsidRPr="00E52F03" w:rsidRDefault="00E52F03" w:rsidP="00E52F03">
      <w:pPr>
        <w:pStyle w:val="2"/>
      </w:pPr>
      <w:bookmarkStart w:id="16" w:name="_Toc501354897"/>
      <w:r>
        <w:rPr>
          <w:rFonts w:hint="eastAsia"/>
        </w:rPr>
        <w:t>本章小结</w:t>
      </w:r>
      <w:bookmarkEnd w:id="16"/>
    </w:p>
    <w:p w14:paraId="3C3C2AC3" w14:textId="74067008" w:rsidR="00A74623" w:rsidRDefault="004A20B9" w:rsidP="004A20B9">
      <w:pPr>
        <w:pStyle w:val="1"/>
      </w:pPr>
      <w:bookmarkStart w:id="17" w:name="_Toc501354898"/>
      <w:r>
        <w:rPr>
          <w:rFonts w:hint="eastAsia"/>
        </w:rPr>
        <w:t>论文</w:t>
      </w:r>
      <w:r>
        <w:t>作者身份识别</w:t>
      </w:r>
      <w:r w:rsidR="00962736">
        <w:rPr>
          <w:rFonts w:hint="eastAsia"/>
        </w:rPr>
        <w:t>初步</w:t>
      </w:r>
      <w:r>
        <w:t>设计</w:t>
      </w:r>
      <w:bookmarkEnd w:id="17"/>
    </w:p>
    <w:p w14:paraId="4A690E8F" w14:textId="11A50ACC" w:rsidR="00E76E89" w:rsidRDefault="00E76E89" w:rsidP="00E76E89">
      <w:pPr>
        <w:pStyle w:val="2"/>
      </w:pPr>
      <w:bookmarkStart w:id="18" w:name="_Toc501354899"/>
      <w:r>
        <w:rPr>
          <w:rFonts w:hint="eastAsia"/>
        </w:rPr>
        <w:t>作者识别</w:t>
      </w:r>
      <w:r>
        <w:t>基本流程</w:t>
      </w:r>
      <w:bookmarkEnd w:id="18"/>
    </w:p>
    <w:p w14:paraId="039BEAA9" w14:textId="41774C3A" w:rsidR="00E76E89" w:rsidRDefault="00E76E89" w:rsidP="00E76E89">
      <w:pPr>
        <w:pStyle w:val="2"/>
      </w:pPr>
      <w:bookmarkStart w:id="19" w:name="_Toc501354900"/>
      <w:r>
        <w:rPr>
          <w:rFonts w:hint="eastAsia"/>
        </w:rPr>
        <w:t>作者</w:t>
      </w:r>
      <w:r>
        <w:t>姓名</w:t>
      </w:r>
      <w:r>
        <w:rPr>
          <w:rFonts w:hint="eastAsia"/>
        </w:rPr>
        <w:t>提取</w:t>
      </w:r>
      <w:r>
        <w:t>与规范化</w:t>
      </w:r>
      <w:bookmarkEnd w:id="19"/>
    </w:p>
    <w:p w14:paraId="67AA7233" w14:textId="4ACD0FCE" w:rsidR="00D87F52" w:rsidRDefault="00D87F52" w:rsidP="00D87F52">
      <w:pPr>
        <w:pStyle w:val="3"/>
      </w:pPr>
      <w:bookmarkStart w:id="20" w:name="_Toc501354901"/>
      <w:r>
        <w:rPr>
          <w:rFonts w:hint="eastAsia"/>
        </w:rPr>
        <w:t>作者姓名</w:t>
      </w:r>
      <w:r>
        <w:t>拆分</w:t>
      </w:r>
      <w:bookmarkEnd w:id="20"/>
    </w:p>
    <w:p w14:paraId="12067AB8" w14:textId="310FED6F" w:rsidR="00D87F52" w:rsidRDefault="00D87F52" w:rsidP="00D87F52">
      <w:pPr>
        <w:pStyle w:val="3"/>
      </w:pPr>
      <w:bookmarkStart w:id="21" w:name="_Toc501354902"/>
      <w:r>
        <w:rPr>
          <w:rFonts w:hint="eastAsia"/>
        </w:rPr>
        <w:t>作者姓名清洗</w:t>
      </w:r>
      <w:bookmarkEnd w:id="21"/>
    </w:p>
    <w:p w14:paraId="4B147EFC" w14:textId="346FD6A3" w:rsidR="00D87F52" w:rsidRDefault="00D87F52" w:rsidP="00D87F52">
      <w:pPr>
        <w:pStyle w:val="3"/>
      </w:pPr>
      <w:bookmarkStart w:id="22" w:name="_Toc501354903"/>
      <w:r>
        <w:rPr>
          <w:rFonts w:hint="eastAsia"/>
        </w:rPr>
        <w:t>作者姓名</w:t>
      </w:r>
      <w:r>
        <w:t>前后顺序分析</w:t>
      </w:r>
      <w:bookmarkEnd w:id="22"/>
    </w:p>
    <w:p w14:paraId="126E9297" w14:textId="404C1A2B" w:rsidR="00D87F52" w:rsidRPr="00D87F52" w:rsidRDefault="00D87F52" w:rsidP="00D87F52">
      <w:pPr>
        <w:pStyle w:val="3"/>
      </w:pPr>
      <w:bookmarkStart w:id="23" w:name="_Toc501354904"/>
      <w:r>
        <w:rPr>
          <w:rFonts w:hint="eastAsia"/>
        </w:rPr>
        <w:t>作者姓名</w:t>
      </w:r>
      <w:r>
        <w:t>规范化</w:t>
      </w:r>
      <w:bookmarkEnd w:id="23"/>
    </w:p>
    <w:p w14:paraId="18B4288F" w14:textId="0282540B" w:rsidR="00E76E89" w:rsidRDefault="00E76E89" w:rsidP="00E76E89">
      <w:pPr>
        <w:pStyle w:val="2"/>
      </w:pPr>
      <w:bookmarkStart w:id="24" w:name="_Toc501354905"/>
      <w:r>
        <w:rPr>
          <w:rFonts w:hint="eastAsia"/>
        </w:rPr>
        <w:t>作者所属单位提取</w:t>
      </w:r>
      <w:bookmarkEnd w:id="24"/>
    </w:p>
    <w:p w14:paraId="074CAB1D" w14:textId="234D30EF" w:rsidR="00B02F99" w:rsidRDefault="00B02F99" w:rsidP="00B02F99">
      <w:pPr>
        <w:pStyle w:val="3"/>
      </w:pPr>
      <w:bookmarkStart w:id="25" w:name="_Toc501354906"/>
      <w:r>
        <w:rPr>
          <w:rFonts w:hint="eastAsia"/>
        </w:rPr>
        <w:t>编辑距离</w:t>
      </w:r>
      <w:bookmarkEnd w:id="25"/>
    </w:p>
    <w:p w14:paraId="3425174C" w14:textId="126DD25D" w:rsidR="00B02F99" w:rsidRDefault="00B02F99" w:rsidP="00B02F99">
      <w:pPr>
        <w:pStyle w:val="3"/>
      </w:pPr>
      <w:bookmarkStart w:id="26" w:name="_Toc501354907"/>
      <w:r>
        <w:rPr>
          <w:rFonts w:hint="eastAsia"/>
        </w:rPr>
        <w:t>相似度</w:t>
      </w:r>
      <w:bookmarkEnd w:id="26"/>
    </w:p>
    <w:p w14:paraId="39C26C28" w14:textId="71ADBA0F" w:rsidR="00B02F99" w:rsidRDefault="00B02F99" w:rsidP="00B02F99">
      <w:pPr>
        <w:pStyle w:val="3"/>
      </w:pPr>
      <w:bookmarkStart w:id="27" w:name="_Toc501354908"/>
      <w:r>
        <w:rPr>
          <w:rFonts w:hint="eastAsia"/>
        </w:rPr>
        <w:t>单位名称</w:t>
      </w:r>
      <w:r>
        <w:t>对应字典</w:t>
      </w:r>
      <w:bookmarkEnd w:id="27"/>
    </w:p>
    <w:p w14:paraId="74CEA09F" w14:textId="04A5024C" w:rsidR="00B02F99" w:rsidRPr="00B02F99" w:rsidRDefault="00B02F99" w:rsidP="00B02F99">
      <w:pPr>
        <w:pStyle w:val="3"/>
      </w:pPr>
      <w:bookmarkStart w:id="28" w:name="_Toc501354909"/>
      <w:r>
        <w:rPr>
          <w:rFonts w:hint="eastAsia"/>
        </w:rPr>
        <w:t>作者</w:t>
      </w:r>
      <w:r>
        <w:t>单位提取方法</w:t>
      </w:r>
      <w:r w:rsidR="00B80832">
        <w:rPr>
          <w:rFonts w:hint="eastAsia"/>
        </w:rPr>
        <w:t>描述</w:t>
      </w:r>
      <w:bookmarkEnd w:id="28"/>
    </w:p>
    <w:p w14:paraId="5CDED6A7" w14:textId="319238D5" w:rsidR="00E76E89" w:rsidRDefault="00E76E89" w:rsidP="00E76E89">
      <w:pPr>
        <w:pStyle w:val="2"/>
      </w:pPr>
      <w:bookmarkStart w:id="29" w:name="_Toc501354910"/>
      <w:r>
        <w:rPr>
          <w:rFonts w:hint="eastAsia"/>
        </w:rPr>
        <w:t>实验结果与分析</w:t>
      </w:r>
      <w:bookmarkEnd w:id="29"/>
    </w:p>
    <w:p w14:paraId="121EB05A" w14:textId="3D7343DE" w:rsidR="002C043E" w:rsidRPr="002C043E" w:rsidRDefault="002C043E" w:rsidP="002C043E">
      <w:pPr>
        <w:pStyle w:val="2"/>
      </w:pPr>
      <w:bookmarkStart w:id="30" w:name="_Toc501354911"/>
      <w:r>
        <w:rPr>
          <w:rFonts w:hint="eastAsia"/>
        </w:rPr>
        <w:lastRenderedPageBreak/>
        <w:t>本章小结</w:t>
      </w:r>
      <w:bookmarkEnd w:id="30"/>
    </w:p>
    <w:p w14:paraId="6B415979" w14:textId="1776C44E" w:rsidR="00A74623" w:rsidRDefault="00F476E8" w:rsidP="00A74623">
      <w:pPr>
        <w:pStyle w:val="1"/>
      </w:pPr>
      <w:bookmarkStart w:id="31" w:name="_Toc501354912"/>
      <w:r>
        <w:rPr>
          <w:rFonts w:hint="eastAsia"/>
        </w:rPr>
        <w:t>基于合作网络</w:t>
      </w:r>
      <w:r w:rsidR="00A74623">
        <w:t>的重名作者消歧</w:t>
      </w:r>
      <w:bookmarkEnd w:id="31"/>
    </w:p>
    <w:p w14:paraId="689144C0" w14:textId="7968E042" w:rsidR="002C043E" w:rsidRDefault="002C043E" w:rsidP="002C043E">
      <w:pPr>
        <w:pStyle w:val="2"/>
      </w:pPr>
      <w:bookmarkStart w:id="32" w:name="_Toc501354913"/>
      <w:r>
        <w:rPr>
          <w:rFonts w:hint="eastAsia"/>
        </w:rPr>
        <w:t>合作网络</w:t>
      </w:r>
      <w:r w:rsidR="00FA2AEA">
        <w:rPr>
          <w:rFonts w:hint="eastAsia"/>
        </w:rPr>
        <w:t>简介</w:t>
      </w:r>
      <w:bookmarkEnd w:id="32"/>
    </w:p>
    <w:p w14:paraId="0DC69A4C" w14:textId="266AAB3C" w:rsidR="00F575D6" w:rsidRDefault="00F575D6" w:rsidP="00F575D6">
      <w:pPr>
        <w:pStyle w:val="2"/>
      </w:pPr>
      <w:bookmarkStart w:id="33" w:name="_Toc501354914"/>
      <w:r>
        <w:rPr>
          <w:rFonts w:hint="eastAsia"/>
        </w:rPr>
        <w:t>基于合作网络的</w:t>
      </w:r>
      <w:r>
        <w:t>作者消歧</w:t>
      </w:r>
      <w:r w:rsidR="001D6C4A">
        <w:rPr>
          <w:rFonts w:hint="eastAsia"/>
        </w:rPr>
        <w:t>方法</w:t>
      </w:r>
      <w:bookmarkEnd w:id="33"/>
    </w:p>
    <w:p w14:paraId="3336D8E7" w14:textId="00503DB9" w:rsidR="00B54A40" w:rsidRDefault="00B54A40" w:rsidP="00B54A40">
      <w:pPr>
        <w:pStyle w:val="3"/>
      </w:pPr>
      <w:bookmarkStart w:id="34" w:name="_Toc501354915"/>
      <w:r>
        <w:rPr>
          <w:rFonts w:hint="eastAsia"/>
        </w:rPr>
        <w:t>基于合作网络的</w:t>
      </w:r>
      <w:r>
        <w:t>作者表示模型</w:t>
      </w:r>
      <w:bookmarkEnd w:id="34"/>
    </w:p>
    <w:p w14:paraId="016860DE" w14:textId="7085A4E3" w:rsidR="00B54A40" w:rsidRDefault="000F1A89" w:rsidP="00B54A40">
      <w:pPr>
        <w:pStyle w:val="3"/>
      </w:pPr>
      <w:bookmarkStart w:id="35" w:name="_Toc501354916"/>
      <w:r>
        <w:rPr>
          <w:rFonts w:hint="eastAsia"/>
        </w:rPr>
        <w:t>论文</w:t>
      </w:r>
      <w:r w:rsidR="00B54A40">
        <w:rPr>
          <w:rFonts w:hint="eastAsia"/>
        </w:rPr>
        <w:t>作者</w:t>
      </w:r>
      <w:r w:rsidR="00B54A40">
        <w:t>合作网络构建</w:t>
      </w:r>
      <w:bookmarkEnd w:id="35"/>
    </w:p>
    <w:p w14:paraId="2C8946CE" w14:textId="20776D34" w:rsidR="00B54A40" w:rsidRDefault="000F1A89" w:rsidP="00B54A40">
      <w:pPr>
        <w:pStyle w:val="3"/>
      </w:pPr>
      <w:bookmarkStart w:id="36" w:name="_Toc501354917"/>
      <w:r>
        <w:rPr>
          <w:rFonts w:hint="eastAsia"/>
        </w:rPr>
        <w:t>合作者</w:t>
      </w:r>
      <w:r>
        <w:t>集与</w:t>
      </w:r>
      <w:r>
        <w:rPr>
          <w:rFonts w:hint="eastAsia"/>
        </w:rPr>
        <w:t>论文</w:t>
      </w:r>
      <w:r>
        <w:t>作者集</w:t>
      </w:r>
      <w:r>
        <w:rPr>
          <w:rFonts w:hint="eastAsia"/>
        </w:rPr>
        <w:t>相似性</w:t>
      </w:r>
      <w:r>
        <w:t>计算</w:t>
      </w:r>
      <w:bookmarkEnd w:id="36"/>
    </w:p>
    <w:p w14:paraId="20A52F32" w14:textId="7C1059B1" w:rsidR="000F1A89" w:rsidRPr="000F1A89" w:rsidRDefault="000F1A89" w:rsidP="000F1A89">
      <w:pPr>
        <w:pStyle w:val="3"/>
      </w:pPr>
      <w:bookmarkStart w:id="37" w:name="_Toc501354918"/>
      <w:r>
        <w:rPr>
          <w:rFonts w:hint="eastAsia"/>
        </w:rPr>
        <w:t>重名作者消歧</w:t>
      </w:r>
      <w:bookmarkEnd w:id="37"/>
    </w:p>
    <w:p w14:paraId="2AEBB011" w14:textId="389F18FA" w:rsidR="00F575D6" w:rsidRDefault="00F575D6" w:rsidP="00F575D6">
      <w:pPr>
        <w:pStyle w:val="2"/>
      </w:pPr>
      <w:bookmarkStart w:id="38" w:name="_Toc501354919"/>
      <w:r>
        <w:rPr>
          <w:rFonts w:hint="eastAsia"/>
        </w:rPr>
        <w:t>实验结果</w:t>
      </w:r>
      <w:r>
        <w:t>与分析</w:t>
      </w:r>
      <w:bookmarkEnd w:id="38"/>
    </w:p>
    <w:p w14:paraId="4A8DFE78" w14:textId="06C08A31" w:rsidR="00F575D6" w:rsidRPr="00F575D6" w:rsidRDefault="00F575D6" w:rsidP="00F575D6">
      <w:pPr>
        <w:pStyle w:val="2"/>
      </w:pPr>
      <w:bookmarkStart w:id="39" w:name="_Toc501354920"/>
      <w:r>
        <w:rPr>
          <w:rFonts w:hint="eastAsia"/>
        </w:rPr>
        <w:t>本章小结</w:t>
      </w:r>
      <w:bookmarkEnd w:id="39"/>
    </w:p>
    <w:p w14:paraId="2A2ED98D" w14:textId="7C67D599" w:rsidR="00A74623" w:rsidRDefault="00A74623" w:rsidP="00A74623">
      <w:pPr>
        <w:pStyle w:val="1"/>
      </w:pPr>
      <w:bookmarkStart w:id="40" w:name="_Toc501354921"/>
      <w:r>
        <w:rPr>
          <w:rFonts w:hint="eastAsia"/>
        </w:rPr>
        <w:t>论文</w:t>
      </w:r>
      <w:r>
        <w:t>推送认领</w:t>
      </w:r>
      <w:r>
        <w:rPr>
          <w:rFonts w:hint="eastAsia"/>
        </w:rPr>
        <w:t>服务</w:t>
      </w:r>
      <w:r w:rsidR="003E3B27">
        <w:rPr>
          <w:rFonts w:hint="eastAsia"/>
        </w:rPr>
        <w:t>设计</w:t>
      </w:r>
      <w:bookmarkEnd w:id="40"/>
    </w:p>
    <w:p w14:paraId="00DC75AD" w14:textId="25CFE7D9" w:rsidR="00826C6E" w:rsidRDefault="00826C6E" w:rsidP="00C006C5">
      <w:pPr>
        <w:pStyle w:val="2"/>
      </w:pPr>
      <w:bookmarkStart w:id="41" w:name="_Toc501354922"/>
      <w:r>
        <w:rPr>
          <w:rFonts w:hint="eastAsia"/>
        </w:rPr>
        <w:t>后台</w:t>
      </w:r>
      <w:r>
        <w:t>技术</w:t>
      </w:r>
      <w:r>
        <w:rPr>
          <w:rFonts w:hint="eastAsia"/>
        </w:rPr>
        <w:t>框架</w:t>
      </w:r>
      <w:r>
        <w:t>简介</w:t>
      </w:r>
      <w:bookmarkEnd w:id="41"/>
    </w:p>
    <w:p w14:paraId="4EC6820C" w14:textId="17C9821D" w:rsidR="00826C6E" w:rsidRDefault="00826C6E" w:rsidP="00182EC3">
      <w:pPr>
        <w:pStyle w:val="3"/>
      </w:pPr>
      <w:bookmarkStart w:id="42" w:name="_Toc501354923"/>
      <w:r w:rsidRPr="00826C6E">
        <w:t>ASP.NET Web API</w:t>
      </w:r>
      <w:bookmarkEnd w:id="42"/>
    </w:p>
    <w:p w14:paraId="7D9CE2DA" w14:textId="0B788C8D" w:rsidR="00826C6E" w:rsidRDefault="00826C6E" w:rsidP="00182EC3">
      <w:pPr>
        <w:pStyle w:val="3"/>
      </w:pPr>
      <w:bookmarkStart w:id="43" w:name="_Toc501354924"/>
      <w:r w:rsidRPr="00826C6E">
        <w:t>Entity Framework</w:t>
      </w:r>
      <w:bookmarkEnd w:id="43"/>
    </w:p>
    <w:p w14:paraId="303068D8" w14:textId="427731B2" w:rsidR="00826C6E" w:rsidRDefault="00826C6E" w:rsidP="00182EC3">
      <w:pPr>
        <w:pStyle w:val="3"/>
      </w:pPr>
      <w:bookmarkStart w:id="44" w:name="_Toc501354925"/>
      <w:r>
        <w:rPr>
          <w:rFonts w:hint="eastAsia"/>
        </w:rPr>
        <w:t>Autofac</w:t>
      </w:r>
      <w:bookmarkEnd w:id="44"/>
    </w:p>
    <w:p w14:paraId="71BA5A65" w14:textId="152AC1A4" w:rsidR="00826C6E" w:rsidRPr="00826C6E" w:rsidRDefault="00826C6E" w:rsidP="00182EC3">
      <w:pPr>
        <w:pStyle w:val="3"/>
      </w:pPr>
      <w:bookmarkStart w:id="45" w:name="_Toc501354926"/>
      <w:r>
        <w:rPr>
          <w:rFonts w:hint="eastAsia"/>
        </w:rPr>
        <w:t>AutoMapper</w:t>
      </w:r>
      <w:bookmarkEnd w:id="45"/>
    </w:p>
    <w:p w14:paraId="5A055C0D" w14:textId="4FE0447F" w:rsidR="00C006C5" w:rsidRDefault="000963C6" w:rsidP="00C006C5">
      <w:pPr>
        <w:pStyle w:val="2"/>
      </w:pPr>
      <w:bookmarkStart w:id="46" w:name="_Toc501354927"/>
      <w:r>
        <w:lastRenderedPageBreak/>
        <w:t>推送认领服务分析</w:t>
      </w:r>
      <w:bookmarkEnd w:id="46"/>
    </w:p>
    <w:p w14:paraId="15A3AB82" w14:textId="71DD441F" w:rsidR="000963C6" w:rsidRDefault="000963C6" w:rsidP="000963C6">
      <w:pPr>
        <w:pStyle w:val="2"/>
      </w:pPr>
      <w:bookmarkStart w:id="47" w:name="_Toc501354928"/>
      <w:r>
        <w:rPr>
          <w:rFonts w:hint="eastAsia"/>
        </w:rPr>
        <w:t>系统</w:t>
      </w:r>
      <w:r>
        <w:t>设计</w:t>
      </w:r>
      <w:r w:rsidR="00086C41">
        <w:rPr>
          <w:rFonts w:hint="eastAsia"/>
        </w:rPr>
        <w:t>与实现</w:t>
      </w:r>
      <w:bookmarkEnd w:id="47"/>
    </w:p>
    <w:p w14:paraId="0A34AB3B" w14:textId="21EC80BA" w:rsidR="00826C6E" w:rsidRDefault="00826C6E" w:rsidP="00182EC3">
      <w:pPr>
        <w:pStyle w:val="3"/>
      </w:pPr>
      <w:bookmarkStart w:id="48" w:name="_Toc501354929"/>
      <w:r>
        <w:rPr>
          <w:rFonts w:hint="eastAsia"/>
        </w:rPr>
        <w:t>认领</w:t>
      </w:r>
      <w:r>
        <w:t>平台</w:t>
      </w:r>
      <w:bookmarkEnd w:id="48"/>
    </w:p>
    <w:p w14:paraId="09133644" w14:textId="7218C5E8" w:rsidR="00826C6E" w:rsidRDefault="00826C6E" w:rsidP="00182EC3">
      <w:pPr>
        <w:pStyle w:val="3"/>
      </w:pPr>
      <w:bookmarkStart w:id="49" w:name="_Toc501354930"/>
      <w:r>
        <w:rPr>
          <w:rFonts w:hint="eastAsia"/>
        </w:rPr>
        <w:t>推送</w:t>
      </w:r>
      <w:r>
        <w:t>认领</w:t>
      </w:r>
      <w:bookmarkEnd w:id="49"/>
    </w:p>
    <w:p w14:paraId="3B6D3A23" w14:textId="685C1712" w:rsidR="00826C6E" w:rsidRPr="00826C6E" w:rsidRDefault="00826C6E" w:rsidP="00182EC3">
      <w:pPr>
        <w:pStyle w:val="3"/>
      </w:pPr>
      <w:bookmarkStart w:id="50" w:name="_Toc501354931"/>
      <w:r>
        <w:rPr>
          <w:rFonts w:hint="eastAsia"/>
        </w:rPr>
        <w:t>补充认领</w:t>
      </w:r>
      <w:bookmarkEnd w:id="50"/>
    </w:p>
    <w:p w14:paraId="33FE379D" w14:textId="319F8B18" w:rsidR="00826C6E" w:rsidRPr="00826C6E" w:rsidRDefault="00826C6E" w:rsidP="00826C6E">
      <w:pPr>
        <w:pStyle w:val="2"/>
      </w:pPr>
      <w:bookmarkStart w:id="51" w:name="_Toc501354932"/>
      <w:r>
        <w:rPr>
          <w:rFonts w:hint="eastAsia"/>
        </w:rPr>
        <w:t>本章小结</w:t>
      </w:r>
      <w:bookmarkEnd w:id="51"/>
    </w:p>
    <w:p w14:paraId="2E49DEED" w14:textId="77777777" w:rsidR="00E41A5B" w:rsidRPr="00B80A05" w:rsidRDefault="00E41A5B" w:rsidP="00B80A05">
      <w:pPr>
        <w:pStyle w:val="1"/>
      </w:pPr>
      <w:bookmarkStart w:id="52" w:name="_Toc501354933"/>
      <w:r w:rsidRPr="00B80A05">
        <w:rPr>
          <w:rFonts w:hint="eastAsia"/>
        </w:rPr>
        <w:t>总结与展望</w:t>
      </w:r>
      <w:bookmarkEnd w:id="52"/>
    </w:p>
    <w:p w14:paraId="62F9F39A" w14:textId="5831732E" w:rsidR="00E41A5B" w:rsidRDefault="000F27A2" w:rsidP="00E41A5B">
      <w:pPr>
        <w:pStyle w:val="2"/>
      </w:pPr>
      <w:bookmarkStart w:id="53" w:name="_Toc501354934"/>
      <w:r>
        <w:rPr>
          <w:rFonts w:hint="eastAsia"/>
        </w:rPr>
        <w:t>论文</w:t>
      </w:r>
      <w:r w:rsidR="00E41A5B">
        <w:rPr>
          <w:rFonts w:hint="eastAsia"/>
        </w:rPr>
        <w:t>总结</w:t>
      </w:r>
      <w:bookmarkEnd w:id="53"/>
    </w:p>
    <w:p w14:paraId="283EC0B8" w14:textId="71415598" w:rsidR="00E41A5B" w:rsidRDefault="000F27A2" w:rsidP="00E41A5B">
      <w:pPr>
        <w:pStyle w:val="2"/>
      </w:pPr>
      <w:bookmarkStart w:id="54" w:name="_Toc501354935"/>
      <w:r>
        <w:rPr>
          <w:rFonts w:hint="eastAsia"/>
        </w:rPr>
        <w:t>研究</w:t>
      </w:r>
      <w:r w:rsidR="00E41A5B">
        <w:rPr>
          <w:rFonts w:hint="eastAsia"/>
        </w:rPr>
        <w:t>展望</w:t>
      </w:r>
      <w:bookmarkEnd w:id="54"/>
    </w:p>
    <w:p w14:paraId="73D31F4A" w14:textId="77777777" w:rsidR="0064047E" w:rsidRPr="0064047E" w:rsidRDefault="0064047E" w:rsidP="0064047E"/>
    <w:p w14:paraId="7A3FC72D" w14:textId="77777777" w:rsidR="00E41A5B" w:rsidRDefault="00E41A5B" w:rsidP="00347325">
      <w:pPr>
        <w:pStyle w:val="1"/>
        <w:numPr>
          <w:ilvl w:val="0"/>
          <w:numId w:val="0"/>
        </w:numPr>
        <w:ind w:left="495" w:hanging="495"/>
        <w:jc w:val="center"/>
        <w:rPr>
          <w:rFonts w:ascii="黑体" w:hAnsi="黑体"/>
          <w:sz w:val="24"/>
          <w:szCs w:val="24"/>
        </w:rPr>
      </w:pPr>
      <w:bookmarkStart w:id="55" w:name="_Toc501354936"/>
      <w:r w:rsidRPr="00347325">
        <w:rPr>
          <w:rFonts w:ascii="黑体" w:hAnsi="黑体" w:hint="eastAsia"/>
          <w:sz w:val="24"/>
          <w:szCs w:val="24"/>
        </w:rPr>
        <w:t>参考文献</w:t>
      </w:r>
      <w:bookmarkEnd w:id="55"/>
    </w:p>
    <w:p w14:paraId="0592B70A" w14:textId="6269FAA6" w:rsidR="00A702E3" w:rsidRPr="00A65326" w:rsidRDefault="00A65326" w:rsidP="00A702E3">
      <w:pPr>
        <w:numPr>
          <w:ilvl w:val="0"/>
          <w:numId w:val="4"/>
        </w:numPr>
        <w:tabs>
          <w:tab w:val="clear" w:pos="360"/>
          <w:tab w:val="num" w:pos="570"/>
        </w:tabs>
        <w:spacing w:before="120"/>
        <w:ind w:left="570" w:hanging="570"/>
        <w:rPr>
          <w:rFonts w:ascii="Times New Roman" w:hAnsi="Times New Roman" w:cs="Times New Roman"/>
          <w:sz w:val="21"/>
          <w:szCs w:val="24"/>
        </w:rPr>
      </w:pPr>
      <w:r w:rsidRPr="00A65326">
        <w:rPr>
          <w:rFonts w:ascii="Times New Roman" w:hAnsi="Times New Roman" w:cs="Times New Roman"/>
          <w:color w:val="333333"/>
          <w:sz w:val="21"/>
          <w:szCs w:val="21"/>
          <w:shd w:val="clear" w:color="auto" w:fill="FFFFFF"/>
        </w:rPr>
        <w:t>魏晓</w:t>
      </w:r>
      <w:r w:rsidRPr="00A65326">
        <w:rPr>
          <w:rFonts w:ascii="Times New Roman" w:hAnsi="Times New Roman" w:cs="Times New Roman"/>
          <w:color w:val="333333"/>
          <w:sz w:val="21"/>
          <w:szCs w:val="21"/>
          <w:shd w:val="clear" w:color="auto" w:fill="FFFFFF"/>
        </w:rPr>
        <w:t>,</w:t>
      </w:r>
      <w:r w:rsidRPr="00A65326">
        <w:rPr>
          <w:rFonts w:ascii="Times New Roman" w:hAnsi="Times New Roman" w:cs="Times New Roman"/>
          <w:color w:val="333333"/>
          <w:sz w:val="21"/>
          <w:szCs w:val="21"/>
          <w:shd w:val="clear" w:color="auto" w:fill="FFFFFF"/>
        </w:rPr>
        <w:t>刘洋</w:t>
      </w:r>
      <w:r w:rsidRPr="00A65326">
        <w:rPr>
          <w:rFonts w:ascii="Times New Roman" w:hAnsi="Times New Roman" w:cs="Times New Roman"/>
          <w:color w:val="333333"/>
          <w:sz w:val="21"/>
          <w:szCs w:val="21"/>
          <w:shd w:val="clear" w:color="auto" w:fill="FFFFFF"/>
        </w:rPr>
        <w:t>.</w:t>
      </w:r>
      <w:r w:rsidRPr="00A65326">
        <w:rPr>
          <w:rFonts w:ascii="Times New Roman" w:hAnsi="Times New Roman" w:cs="Times New Roman"/>
          <w:color w:val="333333"/>
          <w:sz w:val="21"/>
          <w:szCs w:val="21"/>
          <w:shd w:val="clear" w:color="auto" w:fill="FFFFFF"/>
        </w:rPr>
        <w:t>东北大学</w:t>
      </w:r>
      <w:r w:rsidRPr="00A65326">
        <w:rPr>
          <w:rFonts w:ascii="Times New Roman" w:hAnsi="Times New Roman" w:cs="Times New Roman"/>
          <w:color w:val="333333"/>
          <w:sz w:val="21"/>
          <w:szCs w:val="21"/>
          <w:shd w:val="clear" w:color="auto" w:fill="FFFFFF"/>
        </w:rPr>
        <w:t>2006—2015</w:t>
      </w:r>
      <w:r w:rsidRPr="00A65326">
        <w:rPr>
          <w:rFonts w:ascii="Times New Roman" w:hAnsi="Times New Roman" w:cs="Times New Roman"/>
          <w:color w:val="333333"/>
          <w:sz w:val="21"/>
          <w:szCs w:val="21"/>
          <w:shd w:val="clear" w:color="auto" w:fill="FFFFFF"/>
        </w:rPr>
        <w:t>年</w:t>
      </w:r>
      <w:r w:rsidRPr="00A65326">
        <w:rPr>
          <w:rFonts w:ascii="Times New Roman" w:hAnsi="Times New Roman" w:cs="Times New Roman"/>
          <w:color w:val="333333"/>
          <w:sz w:val="21"/>
          <w:szCs w:val="21"/>
          <w:shd w:val="clear" w:color="auto" w:fill="FFFFFF"/>
        </w:rPr>
        <w:t>SCI</w:t>
      </w:r>
      <w:r w:rsidRPr="00A65326">
        <w:rPr>
          <w:rFonts w:ascii="Times New Roman" w:hAnsi="Times New Roman" w:cs="Times New Roman"/>
          <w:color w:val="333333"/>
          <w:sz w:val="21"/>
          <w:szCs w:val="21"/>
          <w:shd w:val="clear" w:color="auto" w:fill="FFFFFF"/>
        </w:rPr>
        <w:t>论文统计分析</w:t>
      </w:r>
      <w:r w:rsidRPr="00A65326">
        <w:rPr>
          <w:rFonts w:ascii="Times New Roman" w:hAnsi="Times New Roman" w:cs="Times New Roman"/>
          <w:color w:val="333333"/>
          <w:sz w:val="21"/>
          <w:szCs w:val="21"/>
          <w:shd w:val="clear" w:color="auto" w:fill="FFFFFF"/>
        </w:rPr>
        <w:t>[J].</w:t>
      </w:r>
      <w:r w:rsidRPr="00A65326">
        <w:rPr>
          <w:rFonts w:ascii="Times New Roman" w:hAnsi="Times New Roman" w:cs="Times New Roman"/>
          <w:color w:val="333333"/>
          <w:sz w:val="21"/>
          <w:szCs w:val="21"/>
          <w:shd w:val="clear" w:color="auto" w:fill="FFFFFF"/>
        </w:rPr>
        <w:t>图书情报导刊</w:t>
      </w:r>
      <w:r w:rsidRPr="00A65326">
        <w:rPr>
          <w:rFonts w:ascii="Times New Roman" w:hAnsi="Times New Roman" w:cs="Times New Roman"/>
          <w:color w:val="333333"/>
          <w:sz w:val="21"/>
          <w:szCs w:val="21"/>
          <w:shd w:val="clear" w:color="auto" w:fill="FFFFFF"/>
        </w:rPr>
        <w:t>,2016,1(12):138-142.</w:t>
      </w:r>
    </w:p>
    <w:p w14:paraId="3D1ABDC4" w14:textId="1950EFB9" w:rsidR="00A65326" w:rsidRPr="00A51B6C" w:rsidRDefault="0014034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杜春芳</w:t>
      </w:r>
      <w:r>
        <w:rPr>
          <w:rFonts w:ascii="Arial" w:hAnsi="Arial" w:cs="Arial"/>
          <w:color w:val="333333"/>
          <w:sz w:val="21"/>
          <w:szCs w:val="21"/>
          <w:shd w:val="clear" w:color="auto" w:fill="FFFFFF"/>
        </w:rPr>
        <w:t>.SCIE</w:t>
      </w:r>
      <w:r>
        <w:rPr>
          <w:rFonts w:ascii="Arial" w:hAnsi="Arial" w:cs="Arial"/>
          <w:color w:val="333333"/>
          <w:sz w:val="21"/>
          <w:szCs w:val="21"/>
          <w:shd w:val="clear" w:color="auto" w:fill="FFFFFF"/>
        </w:rPr>
        <w:t>收录科技论文统计分析</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以河南科技大学为例</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内蒙古科技与经济</w:t>
      </w:r>
      <w:r>
        <w:rPr>
          <w:rFonts w:ascii="Arial" w:hAnsi="Arial" w:cs="Arial"/>
          <w:color w:val="333333"/>
          <w:sz w:val="21"/>
          <w:szCs w:val="21"/>
          <w:shd w:val="clear" w:color="auto" w:fill="FFFFFF"/>
        </w:rPr>
        <w:t>,2016(10):60-62.</w:t>
      </w:r>
    </w:p>
    <w:p w14:paraId="3DAA697A" w14:textId="3E0ACFEB" w:rsidR="00A51B6C" w:rsidRPr="002F5455" w:rsidRDefault="00A51B6C"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周环</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苏莉娜</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w:t>
      </w:r>
      <w:r>
        <w:rPr>
          <w:rFonts w:ascii="Arial" w:hAnsi="Arial" w:cs="Arial"/>
          <w:color w:val="333333"/>
          <w:sz w:val="21"/>
          <w:szCs w:val="21"/>
          <w:shd w:val="clear" w:color="auto" w:fill="FFFFFF"/>
        </w:rPr>
        <w:t>Web of Science</w:t>
      </w:r>
      <w:r>
        <w:rPr>
          <w:rFonts w:ascii="Arial" w:hAnsi="Arial" w:cs="Arial"/>
          <w:color w:val="333333"/>
          <w:sz w:val="21"/>
          <w:szCs w:val="21"/>
          <w:shd w:val="clear" w:color="auto" w:fill="FFFFFF"/>
        </w:rPr>
        <w:t>的河北大学科研论文统计分析</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科技情报开发与经济</w:t>
      </w:r>
      <w:r>
        <w:rPr>
          <w:rFonts w:ascii="Arial" w:hAnsi="Arial" w:cs="Arial"/>
          <w:color w:val="333333"/>
          <w:sz w:val="21"/>
          <w:szCs w:val="21"/>
          <w:shd w:val="clear" w:color="auto" w:fill="FFFFFF"/>
        </w:rPr>
        <w:t>,2015,25(01):130-133.</w:t>
      </w:r>
    </w:p>
    <w:p w14:paraId="307F5022" w14:textId="78E61F4D" w:rsidR="002F5455" w:rsidRPr="002F5455" w:rsidRDefault="002F545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朱立禄</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宋世俊</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王琳</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国内外机构知识库建设现状及建议</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现代情报</w:t>
      </w:r>
      <w:r>
        <w:rPr>
          <w:rFonts w:ascii="Arial" w:hAnsi="Arial" w:cs="Arial"/>
          <w:color w:val="333333"/>
          <w:sz w:val="21"/>
          <w:szCs w:val="21"/>
          <w:shd w:val="clear" w:color="auto" w:fill="FFFFFF"/>
        </w:rPr>
        <w:t>,2017,37(03):109-115.</w:t>
      </w:r>
    </w:p>
    <w:p w14:paraId="2F4BC131" w14:textId="1E5B9C7D" w:rsidR="002F5455" w:rsidRPr="00D963FB" w:rsidRDefault="002F545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刘文云</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毕煜</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科研管理需求驱动的机构知识库管理政策</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以山东理工大学</w:t>
      </w:r>
      <w:r>
        <w:rPr>
          <w:rFonts w:ascii="Arial" w:hAnsi="Arial" w:cs="Arial"/>
          <w:color w:val="333333"/>
          <w:sz w:val="21"/>
          <w:szCs w:val="21"/>
          <w:shd w:val="clear" w:color="auto" w:fill="FFFFFF"/>
        </w:rPr>
        <w:t>SDUT IR</w:t>
      </w:r>
      <w:r>
        <w:rPr>
          <w:rFonts w:ascii="Arial" w:hAnsi="Arial" w:cs="Arial"/>
          <w:color w:val="333333"/>
          <w:sz w:val="21"/>
          <w:szCs w:val="21"/>
          <w:shd w:val="clear" w:color="auto" w:fill="FFFFFF"/>
        </w:rPr>
        <w:t>为例</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情报理论与实践</w:t>
      </w:r>
      <w:r>
        <w:rPr>
          <w:rFonts w:ascii="Arial" w:hAnsi="Arial" w:cs="Arial"/>
          <w:color w:val="333333"/>
          <w:sz w:val="21"/>
          <w:szCs w:val="21"/>
          <w:shd w:val="clear" w:color="auto" w:fill="FFFFFF"/>
        </w:rPr>
        <w:t>,2017,40(01):31-35+40.</w:t>
      </w:r>
    </w:p>
    <w:p w14:paraId="64E85353" w14:textId="397024DD" w:rsidR="00D963FB" w:rsidRPr="00A65326" w:rsidRDefault="00D963FB"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王睿</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实体链接的研究与实现</w:t>
      </w:r>
      <w:r>
        <w:rPr>
          <w:rFonts w:ascii="Arial" w:hAnsi="Arial" w:cs="Arial"/>
          <w:color w:val="333333"/>
          <w:sz w:val="21"/>
          <w:szCs w:val="21"/>
          <w:shd w:val="clear" w:color="auto" w:fill="FFFFFF"/>
        </w:rPr>
        <w:t>[D].</w:t>
      </w:r>
      <w:r>
        <w:rPr>
          <w:rFonts w:ascii="Arial" w:hAnsi="Arial" w:cs="Arial"/>
          <w:color w:val="333333"/>
          <w:sz w:val="21"/>
          <w:szCs w:val="21"/>
          <w:shd w:val="clear" w:color="auto" w:fill="FFFFFF"/>
        </w:rPr>
        <w:t>北京邮电大学</w:t>
      </w:r>
      <w:r>
        <w:rPr>
          <w:rFonts w:ascii="Arial" w:hAnsi="Arial" w:cs="Arial"/>
          <w:color w:val="333333"/>
          <w:sz w:val="21"/>
          <w:szCs w:val="21"/>
          <w:shd w:val="clear" w:color="auto" w:fill="FFFFFF"/>
        </w:rPr>
        <w:t>,2015.</w:t>
      </w:r>
    </w:p>
    <w:p w14:paraId="3D6D721F" w14:textId="51E97DFA" w:rsidR="001D3E3F" w:rsidRDefault="001D3E3F" w:rsidP="00A702E3"/>
    <w:p w14:paraId="14A68934" w14:textId="53EA47DC" w:rsidR="00E53702" w:rsidRDefault="00E53702" w:rsidP="00690293">
      <w:pPr>
        <w:pStyle w:val="1"/>
        <w:numPr>
          <w:ilvl w:val="0"/>
          <w:numId w:val="0"/>
        </w:numPr>
        <w:ind w:left="495" w:hanging="495"/>
        <w:jc w:val="center"/>
        <w:rPr>
          <w:rFonts w:ascii="黑体" w:hAnsi="黑体"/>
          <w:sz w:val="28"/>
          <w:szCs w:val="28"/>
        </w:rPr>
      </w:pPr>
      <w:bookmarkStart w:id="56" w:name="_Toc482971109"/>
      <w:r>
        <w:rPr>
          <w:rFonts w:ascii="黑体" w:hAnsi="黑体" w:hint="eastAsia"/>
          <w:sz w:val="28"/>
          <w:szCs w:val="28"/>
        </w:rPr>
        <w:t>附录</w:t>
      </w:r>
    </w:p>
    <w:p w14:paraId="5DD3B70F" w14:textId="77777777" w:rsidR="00E53702" w:rsidRPr="00E53702" w:rsidRDefault="00E53702" w:rsidP="00E53702"/>
    <w:p w14:paraId="26BC24BB" w14:textId="77777777" w:rsidR="00690293" w:rsidRPr="00B80A05" w:rsidRDefault="00690293" w:rsidP="00690293">
      <w:pPr>
        <w:pStyle w:val="1"/>
        <w:numPr>
          <w:ilvl w:val="0"/>
          <w:numId w:val="0"/>
        </w:numPr>
        <w:ind w:left="495" w:hanging="495"/>
        <w:jc w:val="center"/>
        <w:rPr>
          <w:rFonts w:ascii="黑体" w:hAnsi="黑体"/>
          <w:sz w:val="28"/>
          <w:szCs w:val="28"/>
        </w:rPr>
      </w:pPr>
      <w:r w:rsidRPr="00B80A05">
        <w:rPr>
          <w:rFonts w:ascii="黑体" w:hAnsi="黑体" w:hint="eastAsia"/>
          <w:sz w:val="28"/>
          <w:szCs w:val="28"/>
        </w:rPr>
        <w:t>致谢</w:t>
      </w:r>
      <w:bookmarkEnd w:id="56"/>
    </w:p>
    <w:p w14:paraId="77F9EB83" w14:textId="4E783674" w:rsidR="00690293" w:rsidRDefault="00690293" w:rsidP="00690293">
      <w:pPr>
        <w:widowControl/>
        <w:spacing w:line="360" w:lineRule="auto"/>
        <w:ind w:firstLineChars="200" w:firstLine="480"/>
        <w:rPr>
          <w:rFonts w:cs="Times New Roman"/>
          <w:color w:val="000000"/>
          <w:szCs w:val="24"/>
        </w:rPr>
      </w:pPr>
    </w:p>
    <w:p w14:paraId="49CCEAB0" w14:textId="77777777" w:rsidR="00690293" w:rsidRDefault="00690293" w:rsidP="00690293">
      <w:pPr>
        <w:widowControl/>
        <w:spacing w:line="360" w:lineRule="auto"/>
        <w:ind w:firstLineChars="200" w:firstLine="480"/>
        <w:rPr>
          <w:rFonts w:cs="Times New Roman"/>
          <w:color w:val="000000"/>
          <w:szCs w:val="24"/>
        </w:rPr>
      </w:pPr>
    </w:p>
    <w:p w14:paraId="55544391" w14:textId="77777777" w:rsidR="00690293" w:rsidRDefault="00690293" w:rsidP="00690293">
      <w:pPr>
        <w:widowControl/>
        <w:spacing w:line="360" w:lineRule="auto"/>
        <w:ind w:firstLineChars="200" w:firstLine="480"/>
        <w:rPr>
          <w:rFonts w:cs="Times New Roman"/>
          <w:color w:val="000000"/>
          <w:szCs w:val="24"/>
        </w:rPr>
        <w:sectPr w:rsidR="00690293">
          <w:pgSz w:w="11906" w:h="16838"/>
          <w:pgMar w:top="1440" w:right="1800" w:bottom="1440" w:left="1800" w:header="851" w:footer="992" w:gutter="0"/>
          <w:cols w:space="425"/>
          <w:docGrid w:type="lines" w:linePitch="312"/>
        </w:sectPr>
      </w:pPr>
    </w:p>
    <w:p w14:paraId="1CB10584" w14:textId="77777777" w:rsidR="00690293" w:rsidRPr="00B80A05" w:rsidRDefault="00690293" w:rsidP="00690293">
      <w:pPr>
        <w:pStyle w:val="1"/>
        <w:numPr>
          <w:ilvl w:val="0"/>
          <w:numId w:val="0"/>
        </w:numPr>
        <w:ind w:left="495" w:hanging="495"/>
        <w:jc w:val="center"/>
        <w:rPr>
          <w:rFonts w:ascii="黑体" w:hAnsi="黑体"/>
          <w:sz w:val="28"/>
          <w:szCs w:val="28"/>
        </w:rPr>
      </w:pPr>
      <w:bookmarkStart w:id="57" w:name="_Toc482971110"/>
      <w:r w:rsidRPr="00B80A05">
        <w:rPr>
          <w:rFonts w:ascii="黑体" w:hAnsi="黑体" w:hint="eastAsia"/>
          <w:sz w:val="28"/>
          <w:szCs w:val="28"/>
        </w:rPr>
        <w:lastRenderedPageBreak/>
        <w:t>个人简历</w:t>
      </w:r>
      <w:bookmarkEnd w:id="57"/>
    </w:p>
    <w:p w14:paraId="4E2D6BC0" w14:textId="4A47B76D"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sidRPr="00E41A5B">
        <w:rPr>
          <w:rFonts w:ascii="Times New Roman" w:hAnsi="Times New Roman" w:cs="Times New Roman" w:hint="eastAsia"/>
          <w:spacing w:val="10"/>
          <w:kern w:val="0"/>
          <w:szCs w:val="20"/>
        </w:rPr>
        <w:t>19</w:t>
      </w:r>
      <w:r>
        <w:rPr>
          <w:rFonts w:ascii="Times New Roman" w:hAnsi="Times New Roman" w:cs="Times New Roman" w:hint="eastAsia"/>
          <w:spacing w:val="10"/>
          <w:kern w:val="0"/>
          <w:szCs w:val="20"/>
        </w:rPr>
        <w:t>92</w:t>
      </w:r>
      <w:r w:rsidRPr="00E41A5B">
        <w:rPr>
          <w:rFonts w:ascii="Times New Roman" w:hAnsi="Times New Roman" w:cs="Times New Roman" w:hint="eastAsia"/>
          <w:spacing w:val="10"/>
          <w:kern w:val="0"/>
          <w:szCs w:val="20"/>
        </w:rPr>
        <w:t>年</w:t>
      </w:r>
      <w:r>
        <w:rPr>
          <w:rFonts w:ascii="Times New Roman" w:hAnsi="Times New Roman" w:cs="Times New Roman" w:hint="eastAsia"/>
          <w:spacing w:val="10"/>
          <w:kern w:val="0"/>
          <w:szCs w:val="20"/>
        </w:rPr>
        <w:t>3</w:t>
      </w:r>
      <w:r w:rsidRPr="00E41A5B">
        <w:rPr>
          <w:rFonts w:ascii="Times New Roman" w:hAnsi="Times New Roman" w:cs="Times New Roman" w:hint="eastAsia"/>
          <w:spacing w:val="10"/>
          <w:kern w:val="0"/>
          <w:szCs w:val="20"/>
        </w:rPr>
        <w:t>月</w:t>
      </w:r>
      <w:r>
        <w:rPr>
          <w:rFonts w:ascii="Times New Roman" w:hAnsi="Times New Roman" w:cs="Times New Roman" w:hint="eastAsia"/>
          <w:spacing w:val="10"/>
          <w:kern w:val="0"/>
          <w:szCs w:val="20"/>
        </w:rPr>
        <w:t>9</w:t>
      </w:r>
      <w:r w:rsidRPr="00E41A5B">
        <w:rPr>
          <w:rFonts w:ascii="Times New Roman" w:hAnsi="Times New Roman" w:cs="Times New Roman" w:hint="eastAsia"/>
          <w:spacing w:val="10"/>
          <w:kern w:val="0"/>
          <w:szCs w:val="20"/>
        </w:rPr>
        <w:t>日出生于</w:t>
      </w:r>
      <w:r>
        <w:rPr>
          <w:rFonts w:ascii="Times New Roman" w:hAnsi="Times New Roman" w:cs="Times New Roman" w:hint="eastAsia"/>
          <w:spacing w:val="10"/>
          <w:kern w:val="0"/>
          <w:szCs w:val="20"/>
        </w:rPr>
        <w:t>山东省聊城</w:t>
      </w:r>
      <w:r w:rsidRPr="00E41A5B">
        <w:rPr>
          <w:rFonts w:ascii="Times New Roman" w:hAnsi="Times New Roman" w:cs="Times New Roman" w:hint="eastAsia"/>
          <w:spacing w:val="10"/>
          <w:kern w:val="0"/>
          <w:szCs w:val="20"/>
        </w:rPr>
        <w:t>市。</w:t>
      </w:r>
    </w:p>
    <w:p w14:paraId="3F8B7393" w14:textId="703E6175"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Pr>
          <w:rFonts w:ascii="Times New Roman" w:hAnsi="Times New Roman" w:cs="Times New Roman" w:hint="eastAsia"/>
          <w:spacing w:val="10"/>
          <w:kern w:val="0"/>
          <w:szCs w:val="20"/>
        </w:rPr>
        <w:t>2011</w:t>
      </w:r>
      <w:r w:rsidRPr="00E41A5B">
        <w:rPr>
          <w:rFonts w:ascii="Times New Roman" w:hAnsi="Times New Roman" w:cs="Times New Roman" w:hint="eastAsia"/>
          <w:spacing w:val="10"/>
          <w:kern w:val="0"/>
          <w:szCs w:val="20"/>
        </w:rPr>
        <w:t>年</w:t>
      </w:r>
      <w:r>
        <w:rPr>
          <w:rFonts w:ascii="Times New Roman" w:hAnsi="Times New Roman" w:cs="Times New Roman" w:hint="eastAsia"/>
          <w:spacing w:val="10"/>
          <w:kern w:val="0"/>
          <w:szCs w:val="20"/>
        </w:rPr>
        <w:t>9</w:t>
      </w:r>
      <w:r>
        <w:rPr>
          <w:rFonts w:ascii="Times New Roman" w:hAnsi="Times New Roman" w:cs="Times New Roman" w:hint="eastAsia"/>
          <w:spacing w:val="10"/>
          <w:kern w:val="0"/>
          <w:szCs w:val="20"/>
        </w:rPr>
        <w:t>月考入中国海洋大学信息科学与工程学院计算机科学与技术</w:t>
      </w:r>
      <w:r w:rsidRPr="00E41A5B">
        <w:rPr>
          <w:rFonts w:ascii="Times New Roman" w:hAnsi="Times New Roman" w:cs="Times New Roman" w:hint="eastAsia"/>
          <w:spacing w:val="10"/>
          <w:kern w:val="0"/>
          <w:szCs w:val="20"/>
        </w:rPr>
        <w:t>专业，</w:t>
      </w:r>
      <w:r>
        <w:rPr>
          <w:rFonts w:ascii="Times New Roman" w:hAnsi="Times New Roman" w:cs="Times New Roman" w:hint="eastAsia"/>
          <w:spacing w:val="10"/>
          <w:kern w:val="0"/>
          <w:szCs w:val="20"/>
        </w:rPr>
        <w:t>201</w:t>
      </w:r>
      <w:r>
        <w:rPr>
          <w:rFonts w:ascii="Times New Roman" w:hAnsi="Times New Roman" w:cs="Times New Roman"/>
          <w:spacing w:val="10"/>
          <w:kern w:val="0"/>
          <w:szCs w:val="20"/>
        </w:rPr>
        <w:t>5</w:t>
      </w:r>
      <w:r w:rsidRPr="00E41A5B">
        <w:rPr>
          <w:rFonts w:ascii="Times New Roman" w:hAnsi="Times New Roman" w:cs="Times New Roman" w:hint="eastAsia"/>
          <w:spacing w:val="10"/>
          <w:kern w:val="0"/>
          <w:szCs w:val="20"/>
        </w:rPr>
        <w:t>年</w:t>
      </w:r>
      <w:r w:rsidRPr="00E41A5B">
        <w:rPr>
          <w:rFonts w:ascii="Times New Roman" w:hAnsi="Times New Roman" w:cs="Times New Roman" w:hint="eastAsia"/>
          <w:spacing w:val="10"/>
          <w:kern w:val="0"/>
          <w:szCs w:val="20"/>
        </w:rPr>
        <w:t>7</w:t>
      </w:r>
      <w:r w:rsidRPr="00E41A5B">
        <w:rPr>
          <w:rFonts w:ascii="Times New Roman" w:hAnsi="Times New Roman" w:cs="Times New Roman" w:hint="eastAsia"/>
          <w:spacing w:val="10"/>
          <w:kern w:val="0"/>
          <w:szCs w:val="20"/>
        </w:rPr>
        <w:t>月本科毕业并获得</w:t>
      </w:r>
      <w:r>
        <w:rPr>
          <w:rFonts w:ascii="Times New Roman" w:hAnsi="Times New Roman" w:cs="Times New Roman" w:hint="eastAsia"/>
          <w:spacing w:val="10"/>
          <w:kern w:val="0"/>
          <w:szCs w:val="20"/>
        </w:rPr>
        <w:t>工</w:t>
      </w:r>
      <w:r w:rsidRPr="00E41A5B">
        <w:rPr>
          <w:rFonts w:ascii="Times New Roman" w:hAnsi="Times New Roman" w:cs="Times New Roman" w:hint="eastAsia"/>
          <w:spacing w:val="10"/>
          <w:kern w:val="0"/>
          <w:szCs w:val="20"/>
        </w:rPr>
        <w:t>学学士学位。</w:t>
      </w:r>
    </w:p>
    <w:p w14:paraId="63DDAB89" w14:textId="7A0C2BFE" w:rsidR="00690293"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Pr>
          <w:rFonts w:ascii="Times New Roman" w:hAnsi="Times New Roman" w:cs="Times New Roman" w:hint="eastAsia"/>
          <w:spacing w:val="10"/>
          <w:kern w:val="0"/>
          <w:szCs w:val="20"/>
        </w:rPr>
        <w:t>2015</w:t>
      </w:r>
      <w:r w:rsidRPr="00E41A5B">
        <w:rPr>
          <w:rFonts w:ascii="Times New Roman" w:hAnsi="Times New Roman" w:cs="Times New Roman" w:hint="eastAsia"/>
          <w:spacing w:val="10"/>
          <w:kern w:val="0"/>
          <w:szCs w:val="20"/>
        </w:rPr>
        <w:t>年</w:t>
      </w:r>
      <w:r w:rsidRPr="00E41A5B">
        <w:rPr>
          <w:rFonts w:ascii="Times New Roman" w:hAnsi="Times New Roman" w:cs="Times New Roman" w:hint="eastAsia"/>
          <w:spacing w:val="10"/>
          <w:kern w:val="0"/>
          <w:szCs w:val="20"/>
        </w:rPr>
        <w:t>9</w:t>
      </w:r>
      <w:r w:rsidRPr="00E41A5B">
        <w:rPr>
          <w:rFonts w:ascii="Times New Roman" w:hAnsi="Times New Roman" w:cs="Times New Roman" w:hint="eastAsia"/>
          <w:spacing w:val="10"/>
          <w:kern w:val="0"/>
          <w:szCs w:val="20"/>
        </w:rPr>
        <w:t>月</w:t>
      </w:r>
      <w:r>
        <w:rPr>
          <w:rFonts w:ascii="Times New Roman" w:hAnsi="Times New Roman" w:cs="Times New Roman" w:hint="eastAsia"/>
          <w:spacing w:val="10"/>
          <w:kern w:val="0"/>
          <w:szCs w:val="20"/>
        </w:rPr>
        <w:t>保送中国海洋</w:t>
      </w:r>
      <w:r w:rsidRPr="00E41A5B">
        <w:rPr>
          <w:rFonts w:ascii="Times New Roman" w:hAnsi="Times New Roman" w:cs="Times New Roman" w:hint="eastAsia"/>
          <w:spacing w:val="10"/>
          <w:kern w:val="0"/>
          <w:szCs w:val="20"/>
        </w:rPr>
        <w:t>大学</w:t>
      </w:r>
      <w:r>
        <w:rPr>
          <w:rFonts w:ascii="Times New Roman" w:hAnsi="Times New Roman" w:cs="Times New Roman" w:hint="eastAsia"/>
          <w:spacing w:val="10"/>
          <w:kern w:val="0"/>
          <w:szCs w:val="20"/>
        </w:rPr>
        <w:t>信息科学与工程</w:t>
      </w:r>
      <w:r w:rsidRPr="00E41A5B">
        <w:rPr>
          <w:rFonts w:ascii="Times New Roman" w:hAnsi="Times New Roman" w:cs="Times New Roman" w:hint="eastAsia"/>
          <w:spacing w:val="10"/>
          <w:kern w:val="0"/>
          <w:szCs w:val="20"/>
        </w:rPr>
        <w:t>学院</w:t>
      </w:r>
      <w:r>
        <w:rPr>
          <w:rFonts w:ascii="Times New Roman" w:hAnsi="Times New Roman" w:cs="Times New Roman" w:hint="eastAsia"/>
          <w:spacing w:val="10"/>
          <w:kern w:val="0"/>
          <w:szCs w:val="20"/>
        </w:rPr>
        <w:t>计算机应用技术专业攻读硕士学位至今。</w:t>
      </w:r>
    </w:p>
    <w:p w14:paraId="4A0A9E81" w14:textId="77777777"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p>
    <w:p w14:paraId="146F9EBF" w14:textId="77777777" w:rsidR="00690293" w:rsidRPr="00B80A05" w:rsidRDefault="00690293" w:rsidP="00690293">
      <w:pPr>
        <w:pStyle w:val="1"/>
        <w:numPr>
          <w:ilvl w:val="0"/>
          <w:numId w:val="0"/>
        </w:numPr>
        <w:ind w:left="495" w:hanging="495"/>
        <w:jc w:val="center"/>
        <w:rPr>
          <w:rFonts w:ascii="黑体" w:hAnsi="黑体"/>
          <w:sz w:val="28"/>
          <w:szCs w:val="28"/>
        </w:rPr>
      </w:pPr>
      <w:bookmarkStart w:id="58" w:name="_Toc482971111"/>
      <w:r>
        <w:rPr>
          <w:rFonts w:ascii="黑体" w:hAnsi="黑体" w:hint="eastAsia"/>
          <w:sz w:val="28"/>
          <w:szCs w:val="28"/>
        </w:rPr>
        <w:t>在校期间研究成果</w:t>
      </w:r>
      <w:bookmarkEnd w:id="58"/>
    </w:p>
    <w:p w14:paraId="22D5BE4A" w14:textId="6D0A1924" w:rsidR="00690293" w:rsidRPr="00690293" w:rsidRDefault="00690293" w:rsidP="00690293">
      <w:pPr>
        <w:numPr>
          <w:ilvl w:val="0"/>
          <w:numId w:val="5"/>
        </w:numPr>
        <w:spacing w:line="360" w:lineRule="auto"/>
        <w:rPr>
          <w:rFonts w:ascii="Times New Roman" w:hAnsi="Times New Roman" w:cs="Times New Roman"/>
          <w:sz w:val="21"/>
          <w:szCs w:val="24"/>
        </w:rPr>
      </w:pPr>
      <w:r>
        <w:rPr>
          <w:rFonts w:ascii="Times New Roman" w:hAnsi="Times New Roman" w:cs="Times New Roman" w:hint="eastAsia"/>
          <w:sz w:val="21"/>
          <w:szCs w:val="24"/>
        </w:rPr>
        <w:t>负责</w:t>
      </w:r>
      <w:r>
        <w:rPr>
          <w:rFonts w:ascii="Times New Roman" w:hAnsi="Times New Roman" w:cs="Times New Roman"/>
          <w:sz w:val="21"/>
          <w:szCs w:val="24"/>
        </w:rPr>
        <w:t>开发</w:t>
      </w:r>
      <w:r w:rsidR="00380AFA">
        <w:rPr>
          <w:rFonts w:ascii="Times New Roman" w:hAnsi="Times New Roman" w:cs="Times New Roman" w:hint="eastAsia"/>
          <w:sz w:val="21"/>
          <w:szCs w:val="24"/>
        </w:rPr>
        <w:t>《烟草所</w:t>
      </w:r>
      <w:r w:rsidR="00380AFA">
        <w:rPr>
          <w:rFonts w:ascii="Times New Roman" w:hAnsi="Times New Roman" w:cs="Times New Roman"/>
          <w:sz w:val="21"/>
          <w:szCs w:val="24"/>
        </w:rPr>
        <w:t>成果信息管理系统</w:t>
      </w:r>
      <w:r w:rsidR="00380AFA">
        <w:rPr>
          <w:rFonts w:ascii="Times New Roman" w:hAnsi="Times New Roman" w:cs="Times New Roman" w:hint="eastAsia"/>
          <w:sz w:val="21"/>
          <w:szCs w:val="24"/>
        </w:rPr>
        <w:t>》</w:t>
      </w:r>
    </w:p>
    <w:p w14:paraId="260B9E14" w14:textId="77777777" w:rsidR="00690293" w:rsidRPr="00690293" w:rsidRDefault="00690293" w:rsidP="00A702E3"/>
    <w:sectPr w:rsidR="00690293" w:rsidRPr="00690293" w:rsidSect="00690293">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2A35E" w14:textId="77777777" w:rsidR="00975107" w:rsidRDefault="00975107" w:rsidP="00476AA6">
      <w:r>
        <w:separator/>
      </w:r>
    </w:p>
  </w:endnote>
  <w:endnote w:type="continuationSeparator" w:id="0">
    <w:p w14:paraId="25ACDA49" w14:textId="77777777" w:rsidR="00975107" w:rsidRDefault="00975107" w:rsidP="00476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962E0" w14:textId="77777777" w:rsidR="00586DAF" w:rsidRDefault="00586DAF" w:rsidP="002B6704">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3F97B" w14:textId="77777777" w:rsidR="00586DAF" w:rsidRDefault="00586DAF">
    <w:pPr>
      <w:pStyle w:val="a4"/>
      <w:jc w:val="center"/>
    </w:pPr>
  </w:p>
  <w:p w14:paraId="7CB6D50C" w14:textId="77777777" w:rsidR="00586DAF" w:rsidRDefault="00586DA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60D70F" w14:textId="77777777" w:rsidR="00586DAF" w:rsidRDefault="00586DAF" w:rsidP="002B6704">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412654"/>
      <w:docPartObj>
        <w:docPartGallery w:val="Page Numbers (Bottom of Page)"/>
        <w:docPartUnique/>
      </w:docPartObj>
    </w:sdtPr>
    <w:sdtEndPr/>
    <w:sdtContent>
      <w:p w14:paraId="58C1409B" w14:textId="77777777" w:rsidR="00586DAF" w:rsidRDefault="00586DAF">
        <w:pPr>
          <w:pStyle w:val="a4"/>
          <w:jc w:val="center"/>
        </w:pPr>
        <w:r>
          <w:fldChar w:fldCharType="begin"/>
        </w:r>
        <w:r>
          <w:instrText>PAGE   \* MERGEFORMAT</w:instrText>
        </w:r>
        <w:r>
          <w:fldChar w:fldCharType="separate"/>
        </w:r>
        <w:r w:rsidR="00A04AC3" w:rsidRPr="00A04AC3">
          <w:rPr>
            <w:noProof/>
            <w:lang w:val="zh-CN"/>
          </w:rPr>
          <w:t>8</w:t>
        </w:r>
        <w:r>
          <w:fldChar w:fldCharType="end"/>
        </w:r>
      </w:p>
    </w:sdtContent>
  </w:sdt>
  <w:p w14:paraId="08D86C77" w14:textId="77777777" w:rsidR="00586DAF" w:rsidRDefault="00586DAF">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3731305"/>
      <w:docPartObj>
        <w:docPartGallery w:val="Page Numbers (Bottom of Page)"/>
        <w:docPartUnique/>
      </w:docPartObj>
    </w:sdtPr>
    <w:sdtEndPr/>
    <w:sdtContent>
      <w:p w14:paraId="0222ECAE" w14:textId="423FF783" w:rsidR="0067558F" w:rsidRDefault="0067558F">
        <w:pPr>
          <w:pStyle w:val="a4"/>
          <w:jc w:val="center"/>
        </w:pPr>
        <w:r>
          <w:fldChar w:fldCharType="begin"/>
        </w:r>
        <w:r>
          <w:instrText>PAGE   \* MERGEFORMAT</w:instrText>
        </w:r>
        <w:r>
          <w:fldChar w:fldCharType="separate"/>
        </w:r>
        <w:r w:rsidR="002E10C3" w:rsidRPr="002E10C3">
          <w:rPr>
            <w:noProof/>
            <w:lang w:val="zh-CN"/>
          </w:rPr>
          <w:t>12</w:t>
        </w:r>
        <w:r>
          <w:fldChar w:fldCharType="end"/>
        </w:r>
      </w:p>
    </w:sdtContent>
  </w:sdt>
  <w:p w14:paraId="73D79187" w14:textId="77777777" w:rsidR="00586DAF" w:rsidRDefault="00586DA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1AF79E" w14:textId="77777777" w:rsidR="00975107" w:rsidRDefault="00975107" w:rsidP="00476AA6">
      <w:r>
        <w:separator/>
      </w:r>
    </w:p>
  </w:footnote>
  <w:footnote w:type="continuationSeparator" w:id="0">
    <w:p w14:paraId="67BE9FF0" w14:textId="77777777" w:rsidR="00975107" w:rsidRDefault="00975107" w:rsidP="00476A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6DB3EA" w14:textId="77777777" w:rsidR="00586DAF" w:rsidRDefault="00586DAF" w:rsidP="002B6704">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960AB2" w14:textId="77777777" w:rsidR="00586DAF" w:rsidRDefault="00586DAF" w:rsidP="002B6704">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8764B" w14:textId="2619F38F" w:rsidR="00586DAF" w:rsidRDefault="003978C5">
    <w:pPr>
      <w:pStyle w:val="a3"/>
    </w:pPr>
    <w:r>
      <w:rPr>
        <w:rFonts w:hint="eastAsia"/>
      </w:rPr>
      <w:t>论文作者身份识别及认领服务的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644162"/>
    <w:multiLevelType w:val="singleLevel"/>
    <w:tmpl w:val="075EF746"/>
    <w:lvl w:ilvl="0">
      <w:start w:val="1"/>
      <w:numFmt w:val="decimal"/>
      <w:lvlText w:val="[%1]"/>
      <w:lvlJc w:val="left"/>
      <w:pPr>
        <w:tabs>
          <w:tab w:val="num" w:pos="360"/>
        </w:tabs>
        <w:ind w:left="360" w:hanging="360"/>
      </w:pPr>
      <w:rPr>
        <w:rFonts w:hint="eastAsia"/>
      </w:rPr>
    </w:lvl>
  </w:abstractNum>
  <w:abstractNum w:abstractNumId="1" w15:restartNumberingAfterBreak="0">
    <w:nsid w:val="21EB5D92"/>
    <w:multiLevelType w:val="multilevel"/>
    <w:tmpl w:val="F18C3C6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1A53557"/>
    <w:multiLevelType w:val="multilevel"/>
    <w:tmpl w:val="47200FDC"/>
    <w:lvl w:ilvl="0">
      <w:start w:val="1"/>
      <w:numFmt w:val="decimal"/>
      <w:pStyle w:val="1"/>
      <w:suff w:val="space"/>
      <w:lvlText w:val="%1"/>
      <w:lvlJc w:val="left"/>
      <w:pPr>
        <w:ind w:left="495" w:hanging="495"/>
      </w:pPr>
      <w:rPr>
        <w:rFonts w:hint="default"/>
      </w:rPr>
    </w:lvl>
    <w:lvl w:ilvl="1">
      <w:start w:val="1"/>
      <w:numFmt w:val="decimal"/>
      <w:pStyle w:val="2"/>
      <w:suff w:val="space"/>
      <w:lvlText w:val="%1.%2"/>
      <w:lvlJc w:val="left"/>
      <w:pPr>
        <w:ind w:left="495" w:hanging="495"/>
      </w:pPr>
      <w:rPr>
        <w:rFonts w:ascii="黑体" w:eastAsia="黑体" w:hAnsi="黑体" w:hint="default"/>
      </w:rPr>
    </w:lvl>
    <w:lvl w:ilvl="2">
      <w:start w:val="1"/>
      <w:numFmt w:val="decimal"/>
      <w:pStyle w:val="3"/>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6EA6AF5"/>
    <w:multiLevelType w:val="hybridMultilevel"/>
    <w:tmpl w:val="80A26F16"/>
    <w:lvl w:ilvl="0" w:tplc="38707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907081C"/>
    <w:multiLevelType w:val="hybridMultilevel"/>
    <w:tmpl w:val="92D681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E320B5"/>
    <w:multiLevelType w:val="hybridMultilevel"/>
    <w:tmpl w:val="AD0C156C"/>
    <w:lvl w:ilvl="0" w:tplc="74AEC1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2A4563E"/>
    <w:multiLevelType w:val="hybridMultilevel"/>
    <w:tmpl w:val="82CEA618"/>
    <w:lvl w:ilvl="0" w:tplc="C0F4D1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EF5596E"/>
    <w:multiLevelType w:val="hybridMultilevel"/>
    <w:tmpl w:val="EA48878E"/>
    <w:lvl w:ilvl="0" w:tplc="C218C6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3344217"/>
    <w:multiLevelType w:val="hybridMultilevel"/>
    <w:tmpl w:val="6C1E3C34"/>
    <w:lvl w:ilvl="0" w:tplc="4BA6A3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7825664"/>
    <w:multiLevelType w:val="hybridMultilevel"/>
    <w:tmpl w:val="7F5415FE"/>
    <w:lvl w:ilvl="0" w:tplc="9E64FB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CC83BCE"/>
    <w:multiLevelType w:val="hybridMultilevel"/>
    <w:tmpl w:val="CF28EDD2"/>
    <w:lvl w:ilvl="0" w:tplc="85E417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6121746F"/>
    <w:multiLevelType w:val="hybridMultilevel"/>
    <w:tmpl w:val="3C6C558C"/>
    <w:lvl w:ilvl="0" w:tplc="2C2287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20A6359"/>
    <w:multiLevelType w:val="hybridMultilevel"/>
    <w:tmpl w:val="EDB85E26"/>
    <w:lvl w:ilvl="0" w:tplc="136A30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BF0BA4"/>
    <w:multiLevelType w:val="hybridMultilevel"/>
    <w:tmpl w:val="9698E978"/>
    <w:lvl w:ilvl="0" w:tplc="59A0D8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6593F68"/>
    <w:multiLevelType w:val="hybridMultilevel"/>
    <w:tmpl w:val="9AA2E8AE"/>
    <w:lvl w:ilvl="0" w:tplc="C8E0BB8C">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EF04D18"/>
    <w:multiLevelType w:val="hybridMultilevel"/>
    <w:tmpl w:val="63D45A7A"/>
    <w:lvl w:ilvl="0" w:tplc="450656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0FA64ED"/>
    <w:multiLevelType w:val="hybridMultilevel"/>
    <w:tmpl w:val="C6D8D64E"/>
    <w:lvl w:ilvl="0" w:tplc="5F14DC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15"/>
  </w:num>
  <w:num w:numId="3">
    <w:abstractNumId w:val="3"/>
  </w:num>
  <w:num w:numId="4">
    <w:abstractNumId w:val="0"/>
  </w:num>
  <w:num w:numId="5">
    <w:abstractNumId w:val="11"/>
  </w:num>
  <w:num w:numId="6">
    <w:abstractNumId w:val="2"/>
  </w:num>
  <w:num w:numId="7">
    <w:abstractNumId w:val="1"/>
  </w:num>
  <w:num w:numId="8">
    <w:abstractNumId w:val="9"/>
  </w:num>
  <w:num w:numId="9">
    <w:abstractNumId w:val="5"/>
  </w:num>
  <w:num w:numId="10">
    <w:abstractNumId w:val="6"/>
  </w:num>
  <w:num w:numId="11">
    <w:abstractNumId w:val="16"/>
  </w:num>
  <w:num w:numId="12">
    <w:abstractNumId w:val="17"/>
  </w:num>
  <w:num w:numId="13">
    <w:abstractNumId w:val="10"/>
  </w:num>
  <w:num w:numId="14">
    <w:abstractNumId w:val="12"/>
  </w:num>
  <w:num w:numId="15">
    <w:abstractNumId w:val="13"/>
  </w:num>
  <w:num w:numId="16">
    <w:abstractNumId w:val="8"/>
  </w:num>
  <w:num w:numId="17">
    <w:abstractNumId w:val="4"/>
  </w:num>
  <w:num w:numId="18">
    <w:abstractNumId w:val="2"/>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683"/>
    <w:rsid w:val="00002013"/>
    <w:rsid w:val="00006692"/>
    <w:rsid w:val="00007EDA"/>
    <w:rsid w:val="00010439"/>
    <w:rsid w:val="00010724"/>
    <w:rsid w:val="000118A3"/>
    <w:rsid w:val="000122A9"/>
    <w:rsid w:val="0001367E"/>
    <w:rsid w:val="00015891"/>
    <w:rsid w:val="00017C19"/>
    <w:rsid w:val="00020D54"/>
    <w:rsid w:val="00021448"/>
    <w:rsid w:val="000247AA"/>
    <w:rsid w:val="00026DC6"/>
    <w:rsid w:val="00026FBC"/>
    <w:rsid w:val="00027DB2"/>
    <w:rsid w:val="000313F3"/>
    <w:rsid w:val="000335A8"/>
    <w:rsid w:val="000341F6"/>
    <w:rsid w:val="00034868"/>
    <w:rsid w:val="0003584D"/>
    <w:rsid w:val="00037706"/>
    <w:rsid w:val="00043898"/>
    <w:rsid w:val="00046C5E"/>
    <w:rsid w:val="00050C43"/>
    <w:rsid w:val="00051200"/>
    <w:rsid w:val="00053DB5"/>
    <w:rsid w:val="00054BA4"/>
    <w:rsid w:val="000552EF"/>
    <w:rsid w:val="00060B9E"/>
    <w:rsid w:val="000620C5"/>
    <w:rsid w:val="00062471"/>
    <w:rsid w:val="00062BEA"/>
    <w:rsid w:val="00062C97"/>
    <w:rsid w:val="00063B6B"/>
    <w:rsid w:val="00064006"/>
    <w:rsid w:val="00065149"/>
    <w:rsid w:val="0006777D"/>
    <w:rsid w:val="000678DE"/>
    <w:rsid w:val="00067ECF"/>
    <w:rsid w:val="000701C0"/>
    <w:rsid w:val="00073BE2"/>
    <w:rsid w:val="000758CB"/>
    <w:rsid w:val="00075ABC"/>
    <w:rsid w:val="000774C9"/>
    <w:rsid w:val="00080849"/>
    <w:rsid w:val="000829F0"/>
    <w:rsid w:val="00083093"/>
    <w:rsid w:val="0008398E"/>
    <w:rsid w:val="0008625F"/>
    <w:rsid w:val="0008633D"/>
    <w:rsid w:val="00086C41"/>
    <w:rsid w:val="00092825"/>
    <w:rsid w:val="00092F2A"/>
    <w:rsid w:val="000963C6"/>
    <w:rsid w:val="0009653B"/>
    <w:rsid w:val="000A4881"/>
    <w:rsid w:val="000A5313"/>
    <w:rsid w:val="000A5BCF"/>
    <w:rsid w:val="000B2CAC"/>
    <w:rsid w:val="000B379F"/>
    <w:rsid w:val="000B7BA4"/>
    <w:rsid w:val="000C09AA"/>
    <w:rsid w:val="000C22D1"/>
    <w:rsid w:val="000C61D6"/>
    <w:rsid w:val="000C66F1"/>
    <w:rsid w:val="000C71E2"/>
    <w:rsid w:val="000D0B1F"/>
    <w:rsid w:val="000D1159"/>
    <w:rsid w:val="000D18F0"/>
    <w:rsid w:val="000D1E98"/>
    <w:rsid w:val="000D28AE"/>
    <w:rsid w:val="000D2E23"/>
    <w:rsid w:val="000E052B"/>
    <w:rsid w:val="000E1C94"/>
    <w:rsid w:val="000E2399"/>
    <w:rsid w:val="000E25E8"/>
    <w:rsid w:val="000E4427"/>
    <w:rsid w:val="000E5126"/>
    <w:rsid w:val="000E5B95"/>
    <w:rsid w:val="000E5C89"/>
    <w:rsid w:val="000E6962"/>
    <w:rsid w:val="000E6D57"/>
    <w:rsid w:val="000E7032"/>
    <w:rsid w:val="000E79A5"/>
    <w:rsid w:val="000E7E7B"/>
    <w:rsid w:val="000F09B1"/>
    <w:rsid w:val="000F1A89"/>
    <w:rsid w:val="000F27A2"/>
    <w:rsid w:val="000F4543"/>
    <w:rsid w:val="000F53FF"/>
    <w:rsid w:val="000F7BE7"/>
    <w:rsid w:val="00101435"/>
    <w:rsid w:val="00102035"/>
    <w:rsid w:val="001045B2"/>
    <w:rsid w:val="00106387"/>
    <w:rsid w:val="001070EB"/>
    <w:rsid w:val="00110416"/>
    <w:rsid w:val="00110447"/>
    <w:rsid w:val="00110F7D"/>
    <w:rsid w:val="001113D2"/>
    <w:rsid w:val="001127F8"/>
    <w:rsid w:val="00114F9A"/>
    <w:rsid w:val="0011569D"/>
    <w:rsid w:val="00122399"/>
    <w:rsid w:val="00123089"/>
    <w:rsid w:val="0012399F"/>
    <w:rsid w:val="001239CB"/>
    <w:rsid w:val="00123F7E"/>
    <w:rsid w:val="001246DA"/>
    <w:rsid w:val="00124BF6"/>
    <w:rsid w:val="00125931"/>
    <w:rsid w:val="001261DE"/>
    <w:rsid w:val="00126D37"/>
    <w:rsid w:val="001276C1"/>
    <w:rsid w:val="00127C40"/>
    <w:rsid w:val="00127C44"/>
    <w:rsid w:val="00134C55"/>
    <w:rsid w:val="001356D5"/>
    <w:rsid w:val="00137B40"/>
    <w:rsid w:val="00140345"/>
    <w:rsid w:val="00141C16"/>
    <w:rsid w:val="001449E0"/>
    <w:rsid w:val="00145A90"/>
    <w:rsid w:val="001460AE"/>
    <w:rsid w:val="001472EF"/>
    <w:rsid w:val="0015384A"/>
    <w:rsid w:val="00153EFA"/>
    <w:rsid w:val="001541A1"/>
    <w:rsid w:val="0015519D"/>
    <w:rsid w:val="00155A1F"/>
    <w:rsid w:val="001573EA"/>
    <w:rsid w:val="00160B13"/>
    <w:rsid w:val="0016103C"/>
    <w:rsid w:val="00161DD2"/>
    <w:rsid w:val="00162636"/>
    <w:rsid w:val="00162940"/>
    <w:rsid w:val="00163174"/>
    <w:rsid w:val="001645BB"/>
    <w:rsid w:val="00164BFB"/>
    <w:rsid w:val="00165072"/>
    <w:rsid w:val="00165E83"/>
    <w:rsid w:val="00165EA0"/>
    <w:rsid w:val="0016733F"/>
    <w:rsid w:val="001734B6"/>
    <w:rsid w:val="001751AB"/>
    <w:rsid w:val="00176278"/>
    <w:rsid w:val="00180A5E"/>
    <w:rsid w:val="00181BA0"/>
    <w:rsid w:val="00182EC3"/>
    <w:rsid w:val="001845E8"/>
    <w:rsid w:val="00184F57"/>
    <w:rsid w:val="0018600A"/>
    <w:rsid w:val="00186459"/>
    <w:rsid w:val="0019161E"/>
    <w:rsid w:val="00191802"/>
    <w:rsid w:val="001936ED"/>
    <w:rsid w:val="00194AE3"/>
    <w:rsid w:val="001962D3"/>
    <w:rsid w:val="00196596"/>
    <w:rsid w:val="001A15F8"/>
    <w:rsid w:val="001A1FAE"/>
    <w:rsid w:val="001A222F"/>
    <w:rsid w:val="001A460F"/>
    <w:rsid w:val="001A54F6"/>
    <w:rsid w:val="001A57BE"/>
    <w:rsid w:val="001A6BE2"/>
    <w:rsid w:val="001A78F0"/>
    <w:rsid w:val="001A7A87"/>
    <w:rsid w:val="001B06BC"/>
    <w:rsid w:val="001B132F"/>
    <w:rsid w:val="001B2A27"/>
    <w:rsid w:val="001B624E"/>
    <w:rsid w:val="001B6960"/>
    <w:rsid w:val="001C1565"/>
    <w:rsid w:val="001C2361"/>
    <w:rsid w:val="001C29A6"/>
    <w:rsid w:val="001C3DC0"/>
    <w:rsid w:val="001C46B3"/>
    <w:rsid w:val="001C536F"/>
    <w:rsid w:val="001C55DB"/>
    <w:rsid w:val="001C66E5"/>
    <w:rsid w:val="001C77A3"/>
    <w:rsid w:val="001C7978"/>
    <w:rsid w:val="001C7BC3"/>
    <w:rsid w:val="001D0274"/>
    <w:rsid w:val="001D10B4"/>
    <w:rsid w:val="001D17DB"/>
    <w:rsid w:val="001D3E3F"/>
    <w:rsid w:val="001D6126"/>
    <w:rsid w:val="001D6358"/>
    <w:rsid w:val="001D6A50"/>
    <w:rsid w:val="001D6C4A"/>
    <w:rsid w:val="001D79D0"/>
    <w:rsid w:val="001D7BEE"/>
    <w:rsid w:val="001D7E79"/>
    <w:rsid w:val="001E0144"/>
    <w:rsid w:val="001E1C4E"/>
    <w:rsid w:val="001E335F"/>
    <w:rsid w:val="001E346D"/>
    <w:rsid w:val="001E416D"/>
    <w:rsid w:val="001E5F86"/>
    <w:rsid w:val="001F0BB5"/>
    <w:rsid w:val="001F1F19"/>
    <w:rsid w:val="001F3DBC"/>
    <w:rsid w:val="001F3EE3"/>
    <w:rsid w:val="001F61AE"/>
    <w:rsid w:val="001F7877"/>
    <w:rsid w:val="002000A6"/>
    <w:rsid w:val="00200D64"/>
    <w:rsid w:val="0020309A"/>
    <w:rsid w:val="002034DB"/>
    <w:rsid w:val="00205B41"/>
    <w:rsid w:val="00205E4C"/>
    <w:rsid w:val="002111EC"/>
    <w:rsid w:val="0021252D"/>
    <w:rsid w:val="00213093"/>
    <w:rsid w:val="00213938"/>
    <w:rsid w:val="00213DF5"/>
    <w:rsid w:val="002146D8"/>
    <w:rsid w:val="00214F26"/>
    <w:rsid w:val="00216305"/>
    <w:rsid w:val="00216325"/>
    <w:rsid w:val="00216B9A"/>
    <w:rsid w:val="00221E2B"/>
    <w:rsid w:val="00222811"/>
    <w:rsid w:val="00222F3A"/>
    <w:rsid w:val="00224524"/>
    <w:rsid w:val="00224D47"/>
    <w:rsid w:val="00225A9F"/>
    <w:rsid w:val="00227087"/>
    <w:rsid w:val="002275E8"/>
    <w:rsid w:val="00227C6E"/>
    <w:rsid w:val="00231569"/>
    <w:rsid w:val="00233A72"/>
    <w:rsid w:val="00233D69"/>
    <w:rsid w:val="002351AD"/>
    <w:rsid w:val="00235511"/>
    <w:rsid w:val="00235A8B"/>
    <w:rsid w:val="00235BE1"/>
    <w:rsid w:val="002360A9"/>
    <w:rsid w:val="002366CC"/>
    <w:rsid w:val="002372E8"/>
    <w:rsid w:val="00237973"/>
    <w:rsid w:val="00241F45"/>
    <w:rsid w:val="00241F6C"/>
    <w:rsid w:val="00242B6E"/>
    <w:rsid w:val="00243119"/>
    <w:rsid w:val="00243FA5"/>
    <w:rsid w:val="002447FD"/>
    <w:rsid w:val="00245DA3"/>
    <w:rsid w:val="002460AE"/>
    <w:rsid w:val="002472DA"/>
    <w:rsid w:val="002524ED"/>
    <w:rsid w:val="002547EE"/>
    <w:rsid w:val="00260A73"/>
    <w:rsid w:val="00260B21"/>
    <w:rsid w:val="00261C2A"/>
    <w:rsid w:val="0026224F"/>
    <w:rsid w:val="002628D4"/>
    <w:rsid w:val="00263D7F"/>
    <w:rsid w:val="00266DE6"/>
    <w:rsid w:val="00267DB6"/>
    <w:rsid w:val="002742BF"/>
    <w:rsid w:val="002742E5"/>
    <w:rsid w:val="00275740"/>
    <w:rsid w:val="002759C8"/>
    <w:rsid w:val="00275F6F"/>
    <w:rsid w:val="00276C8C"/>
    <w:rsid w:val="0028223D"/>
    <w:rsid w:val="00283B69"/>
    <w:rsid w:val="00290566"/>
    <w:rsid w:val="00292302"/>
    <w:rsid w:val="00293EE8"/>
    <w:rsid w:val="002942FF"/>
    <w:rsid w:val="002950A3"/>
    <w:rsid w:val="002968A1"/>
    <w:rsid w:val="002A185B"/>
    <w:rsid w:val="002A1D6A"/>
    <w:rsid w:val="002A2714"/>
    <w:rsid w:val="002A2A31"/>
    <w:rsid w:val="002A35DC"/>
    <w:rsid w:val="002A420C"/>
    <w:rsid w:val="002A4D7E"/>
    <w:rsid w:val="002A7283"/>
    <w:rsid w:val="002B2E0C"/>
    <w:rsid w:val="002B40AE"/>
    <w:rsid w:val="002B5075"/>
    <w:rsid w:val="002B520D"/>
    <w:rsid w:val="002B5F86"/>
    <w:rsid w:val="002B6704"/>
    <w:rsid w:val="002B6875"/>
    <w:rsid w:val="002B7ECC"/>
    <w:rsid w:val="002C043E"/>
    <w:rsid w:val="002C05E2"/>
    <w:rsid w:val="002D0F61"/>
    <w:rsid w:val="002D14EC"/>
    <w:rsid w:val="002D34AC"/>
    <w:rsid w:val="002D5DF2"/>
    <w:rsid w:val="002E010E"/>
    <w:rsid w:val="002E0ACD"/>
    <w:rsid w:val="002E10C3"/>
    <w:rsid w:val="002E5D38"/>
    <w:rsid w:val="002E6838"/>
    <w:rsid w:val="002E6C2C"/>
    <w:rsid w:val="002F0F81"/>
    <w:rsid w:val="002F1982"/>
    <w:rsid w:val="002F19FC"/>
    <w:rsid w:val="002F2D64"/>
    <w:rsid w:val="002F4B2F"/>
    <w:rsid w:val="002F5455"/>
    <w:rsid w:val="002F56C8"/>
    <w:rsid w:val="002F60BC"/>
    <w:rsid w:val="002F6710"/>
    <w:rsid w:val="002F6944"/>
    <w:rsid w:val="002F71B4"/>
    <w:rsid w:val="002F7E7B"/>
    <w:rsid w:val="003031E4"/>
    <w:rsid w:val="00303ACA"/>
    <w:rsid w:val="00304973"/>
    <w:rsid w:val="00305F3B"/>
    <w:rsid w:val="003077E8"/>
    <w:rsid w:val="003121BF"/>
    <w:rsid w:val="00312BA7"/>
    <w:rsid w:val="003154EC"/>
    <w:rsid w:val="00317991"/>
    <w:rsid w:val="00322C43"/>
    <w:rsid w:val="00323C3C"/>
    <w:rsid w:val="00325104"/>
    <w:rsid w:val="00325B61"/>
    <w:rsid w:val="003268FD"/>
    <w:rsid w:val="00326CD9"/>
    <w:rsid w:val="0033001F"/>
    <w:rsid w:val="0033213F"/>
    <w:rsid w:val="00332454"/>
    <w:rsid w:val="00332F58"/>
    <w:rsid w:val="00332F8D"/>
    <w:rsid w:val="00333B5A"/>
    <w:rsid w:val="00334C88"/>
    <w:rsid w:val="0033614A"/>
    <w:rsid w:val="0033619F"/>
    <w:rsid w:val="003439E5"/>
    <w:rsid w:val="00343B8A"/>
    <w:rsid w:val="00346658"/>
    <w:rsid w:val="00347325"/>
    <w:rsid w:val="00347E4E"/>
    <w:rsid w:val="003508E0"/>
    <w:rsid w:val="00351275"/>
    <w:rsid w:val="00351B7A"/>
    <w:rsid w:val="00355A5F"/>
    <w:rsid w:val="003608DC"/>
    <w:rsid w:val="0036128C"/>
    <w:rsid w:val="00361E55"/>
    <w:rsid w:val="00363E71"/>
    <w:rsid w:val="00363EBE"/>
    <w:rsid w:val="0036502F"/>
    <w:rsid w:val="00367646"/>
    <w:rsid w:val="00367F60"/>
    <w:rsid w:val="003719B8"/>
    <w:rsid w:val="00373353"/>
    <w:rsid w:val="00374C70"/>
    <w:rsid w:val="003765A5"/>
    <w:rsid w:val="00376715"/>
    <w:rsid w:val="0038014F"/>
    <w:rsid w:val="00380AFA"/>
    <w:rsid w:val="00381877"/>
    <w:rsid w:val="00392FBF"/>
    <w:rsid w:val="0039341A"/>
    <w:rsid w:val="00394073"/>
    <w:rsid w:val="0039663D"/>
    <w:rsid w:val="003978C5"/>
    <w:rsid w:val="00397DE3"/>
    <w:rsid w:val="003A012E"/>
    <w:rsid w:val="003A01FB"/>
    <w:rsid w:val="003A043B"/>
    <w:rsid w:val="003A258E"/>
    <w:rsid w:val="003A594C"/>
    <w:rsid w:val="003A5E29"/>
    <w:rsid w:val="003A6E05"/>
    <w:rsid w:val="003B2ABF"/>
    <w:rsid w:val="003B4F43"/>
    <w:rsid w:val="003B6E3E"/>
    <w:rsid w:val="003C0891"/>
    <w:rsid w:val="003C72E3"/>
    <w:rsid w:val="003C7582"/>
    <w:rsid w:val="003C7CD3"/>
    <w:rsid w:val="003D0AB9"/>
    <w:rsid w:val="003D32EB"/>
    <w:rsid w:val="003E0635"/>
    <w:rsid w:val="003E133B"/>
    <w:rsid w:val="003E3B27"/>
    <w:rsid w:val="003E4A71"/>
    <w:rsid w:val="003E4CF7"/>
    <w:rsid w:val="003E5F17"/>
    <w:rsid w:val="003E6717"/>
    <w:rsid w:val="003E6F9C"/>
    <w:rsid w:val="003F4890"/>
    <w:rsid w:val="003F7577"/>
    <w:rsid w:val="004012D6"/>
    <w:rsid w:val="00404034"/>
    <w:rsid w:val="00410C77"/>
    <w:rsid w:val="004118DF"/>
    <w:rsid w:val="00412FAE"/>
    <w:rsid w:val="004138CB"/>
    <w:rsid w:val="00414BE9"/>
    <w:rsid w:val="00414D6F"/>
    <w:rsid w:val="00416C12"/>
    <w:rsid w:val="00417D35"/>
    <w:rsid w:val="00420382"/>
    <w:rsid w:val="00423B0A"/>
    <w:rsid w:val="0043270B"/>
    <w:rsid w:val="0044010F"/>
    <w:rsid w:val="00440242"/>
    <w:rsid w:val="0044094C"/>
    <w:rsid w:val="00440D6A"/>
    <w:rsid w:val="00441CE3"/>
    <w:rsid w:val="0044253C"/>
    <w:rsid w:val="00443642"/>
    <w:rsid w:val="004446CE"/>
    <w:rsid w:val="00445550"/>
    <w:rsid w:val="00445F65"/>
    <w:rsid w:val="004461E1"/>
    <w:rsid w:val="00450188"/>
    <w:rsid w:val="00452DB0"/>
    <w:rsid w:val="004576FA"/>
    <w:rsid w:val="00457EBF"/>
    <w:rsid w:val="00460223"/>
    <w:rsid w:val="004611D5"/>
    <w:rsid w:val="0046126A"/>
    <w:rsid w:val="00461E18"/>
    <w:rsid w:val="004675C0"/>
    <w:rsid w:val="004704DF"/>
    <w:rsid w:val="00470A95"/>
    <w:rsid w:val="00472BE5"/>
    <w:rsid w:val="00472EF0"/>
    <w:rsid w:val="004740B4"/>
    <w:rsid w:val="004744E9"/>
    <w:rsid w:val="0047530E"/>
    <w:rsid w:val="004763E2"/>
    <w:rsid w:val="00476AA6"/>
    <w:rsid w:val="004776BB"/>
    <w:rsid w:val="00480904"/>
    <w:rsid w:val="0048134C"/>
    <w:rsid w:val="00485CB6"/>
    <w:rsid w:val="004919EE"/>
    <w:rsid w:val="00493333"/>
    <w:rsid w:val="004945D7"/>
    <w:rsid w:val="00496A55"/>
    <w:rsid w:val="0049797A"/>
    <w:rsid w:val="004A11E9"/>
    <w:rsid w:val="004A1A48"/>
    <w:rsid w:val="004A20B9"/>
    <w:rsid w:val="004A40A7"/>
    <w:rsid w:val="004B1287"/>
    <w:rsid w:val="004B1E6D"/>
    <w:rsid w:val="004B2A70"/>
    <w:rsid w:val="004B3DEA"/>
    <w:rsid w:val="004B60D0"/>
    <w:rsid w:val="004B6732"/>
    <w:rsid w:val="004B73E7"/>
    <w:rsid w:val="004B7840"/>
    <w:rsid w:val="004C0C94"/>
    <w:rsid w:val="004C208C"/>
    <w:rsid w:val="004C253B"/>
    <w:rsid w:val="004C3581"/>
    <w:rsid w:val="004C3C0A"/>
    <w:rsid w:val="004C3E72"/>
    <w:rsid w:val="004C4933"/>
    <w:rsid w:val="004C7248"/>
    <w:rsid w:val="004C76F3"/>
    <w:rsid w:val="004D1D9C"/>
    <w:rsid w:val="004D46FB"/>
    <w:rsid w:val="004D476E"/>
    <w:rsid w:val="004D644A"/>
    <w:rsid w:val="004D6766"/>
    <w:rsid w:val="004D6805"/>
    <w:rsid w:val="004E1F48"/>
    <w:rsid w:val="004E20F0"/>
    <w:rsid w:val="004E23A9"/>
    <w:rsid w:val="004E2F2F"/>
    <w:rsid w:val="004E5CA8"/>
    <w:rsid w:val="004E656D"/>
    <w:rsid w:val="004E7202"/>
    <w:rsid w:val="004F00A7"/>
    <w:rsid w:val="004F0AA1"/>
    <w:rsid w:val="004F0FA7"/>
    <w:rsid w:val="004F3772"/>
    <w:rsid w:val="00503554"/>
    <w:rsid w:val="00503921"/>
    <w:rsid w:val="00504105"/>
    <w:rsid w:val="00506E24"/>
    <w:rsid w:val="00510F6F"/>
    <w:rsid w:val="00516B81"/>
    <w:rsid w:val="00517B4D"/>
    <w:rsid w:val="00521CC2"/>
    <w:rsid w:val="00522CBF"/>
    <w:rsid w:val="00524D9A"/>
    <w:rsid w:val="0052546F"/>
    <w:rsid w:val="0052549F"/>
    <w:rsid w:val="0052555C"/>
    <w:rsid w:val="00526666"/>
    <w:rsid w:val="00527B3E"/>
    <w:rsid w:val="00530203"/>
    <w:rsid w:val="005307A6"/>
    <w:rsid w:val="00530C7F"/>
    <w:rsid w:val="00531018"/>
    <w:rsid w:val="005310F6"/>
    <w:rsid w:val="00531D5A"/>
    <w:rsid w:val="00531F58"/>
    <w:rsid w:val="00532422"/>
    <w:rsid w:val="00534D6F"/>
    <w:rsid w:val="005356D9"/>
    <w:rsid w:val="005440B6"/>
    <w:rsid w:val="0054462F"/>
    <w:rsid w:val="0054670B"/>
    <w:rsid w:val="00546B3C"/>
    <w:rsid w:val="00547E22"/>
    <w:rsid w:val="00551619"/>
    <w:rsid w:val="00551E58"/>
    <w:rsid w:val="005524D4"/>
    <w:rsid w:val="00553BD0"/>
    <w:rsid w:val="00555483"/>
    <w:rsid w:val="00555C26"/>
    <w:rsid w:val="0055666D"/>
    <w:rsid w:val="00556DAD"/>
    <w:rsid w:val="005621B5"/>
    <w:rsid w:val="0056277E"/>
    <w:rsid w:val="00563285"/>
    <w:rsid w:val="00572C60"/>
    <w:rsid w:val="00573D4E"/>
    <w:rsid w:val="00573DE0"/>
    <w:rsid w:val="00574DFD"/>
    <w:rsid w:val="005751F2"/>
    <w:rsid w:val="00576117"/>
    <w:rsid w:val="00577EF8"/>
    <w:rsid w:val="00585736"/>
    <w:rsid w:val="00585DDB"/>
    <w:rsid w:val="00585FDA"/>
    <w:rsid w:val="00586DAF"/>
    <w:rsid w:val="00586FBD"/>
    <w:rsid w:val="00587C2F"/>
    <w:rsid w:val="0059019C"/>
    <w:rsid w:val="00590F85"/>
    <w:rsid w:val="00595309"/>
    <w:rsid w:val="0059604A"/>
    <w:rsid w:val="00597D3C"/>
    <w:rsid w:val="005A1121"/>
    <w:rsid w:val="005A379E"/>
    <w:rsid w:val="005A5751"/>
    <w:rsid w:val="005A6027"/>
    <w:rsid w:val="005A6833"/>
    <w:rsid w:val="005A7E41"/>
    <w:rsid w:val="005B05ED"/>
    <w:rsid w:val="005B070F"/>
    <w:rsid w:val="005B08A8"/>
    <w:rsid w:val="005B1119"/>
    <w:rsid w:val="005B31C8"/>
    <w:rsid w:val="005B4473"/>
    <w:rsid w:val="005B7664"/>
    <w:rsid w:val="005B7788"/>
    <w:rsid w:val="005B7BC6"/>
    <w:rsid w:val="005B7D89"/>
    <w:rsid w:val="005B7FDE"/>
    <w:rsid w:val="005C04F3"/>
    <w:rsid w:val="005C100F"/>
    <w:rsid w:val="005C16D6"/>
    <w:rsid w:val="005C3BAB"/>
    <w:rsid w:val="005C6A1A"/>
    <w:rsid w:val="005C71CE"/>
    <w:rsid w:val="005D2328"/>
    <w:rsid w:val="005D3119"/>
    <w:rsid w:val="005D512E"/>
    <w:rsid w:val="005D533B"/>
    <w:rsid w:val="005D6C40"/>
    <w:rsid w:val="005E3103"/>
    <w:rsid w:val="005E42F2"/>
    <w:rsid w:val="005E5686"/>
    <w:rsid w:val="005F09C0"/>
    <w:rsid w:val="005F1EF9"/>
    <w:rsid w:val="005F520C"/>
    <w:rsid w:val="005F5683"/>
    <w:rsid w:val="005F79D5"/>
    <w:rsid w:val="0060099F"/>
    <w:rsid w:val="00601757"/>
    <w:rsid w:val="00601F49"/>
    <w:rsid w:val="00602675"/>
    <w:rsid w:val="00604E15"/>
    <w:rsid w:val="00605E3A"/>
    <w:rsid w:val="00606F60"/>
    <w:rsid w:val="006110F8"/>
    <w:rsid w:val="006117D0"/>
    <w:rsid w:val="006120F0"/>
    <w:rsid w:val="00612518"/>
    <w:rsid w:val="00613605"/>
    <w:rsid w:val="00615F08"/>
    <w:rsid w:val="00615F7B"/>
    <w:rsid w:val="00616D34"/>
    <w:rsid w:val="006170A9"/>
    <w:rsid w:val="0062012F"/>
    <w:rsid w:val="00622A84"/>
    <w:rsid w:val="00622D24"/>
    <w:rsid w:val="00622D7B"/>
    <w:rsid w:val="006260FA"/>
    <w:rsid w:val="006268F4"/>
    <w:rsid w:val="00626D84"/>
    <w:rsid w:val="00626F44"/>
    <w:rsid w:val="00627354"/>
    <w:rsid w:val="006273C3"/>
    <w:rsid w:val="006309A2"/>
    <w:rsid w:val="00632DCC"/>
    <w:rsid w:val="00634300"/>
    <w:rsid w:val="00634AA0"/>
    <w:rsid w:val="00634DA0"/>
    <w:rsid w:val="006365F3"/>
    <w:rsid w:val="006371D7"/>
    <w:rsid w:val="0064047E"/>
    <w:rsid w:val="006509DA"/>
    <w:rsid w:val="006533E6"/>
    <w:rsid w:val="0065531A"/>
    <w:rsid w:val="00657A55"/>
    <w:rsid w:val="0066075B"/>
    <w:rsid w:val="0066317E"/>
    <w:rsid w:val="00663517"/>
    <w:rsid w:val="006654CD"/>
    <w:rsid w:val="006655E2"/>
    <w:rsid w:val="00666215"/>
    <w:rsid w:val="00666D6C"/>
    <w:rsid w:val="00667883"/>
    <w:rsid w:val="00673082"/>
    <w:rsid w:val="0067473C"/>
    <w:rsid w:val="0067523E"/>
    <w:rsid w:val="0067558F"/>
    <w:rsid w:val="006761F5"/>
    <w:rsid w:val="0068301C"/>
    <w:rsid w:val="0068489E"/>
    <w:rsid w:val="00690293"/>
    <w:rsid w:val="00693FE8"/>
    <w:rsid w:val="006A0819"/>
    <w:rsid w:val="006A195C"/>
    <w:rsid w:val="006A2236"/>
    <w:rsid w:val="006A3E18"/>
    <w:rsid w:val="006A6605"/>
    <w:rsid w:val="006A75CE"/>
    <w:rsid w:val="006B1A30"/>
    <w:rsid w:val="006B218D"/>
    <w:rsid w:val="006B7232"/>
    <w:rsid w:val="006B7BAC"/>
    <w:rsid w:val="006C10C2"/>
    <w:rsid w:val="006C1BF2"/>
    <w:rsid w:val="006C31F7"/>
    <w:rsid w:val="006C6F6F"/>
    <w:rsid w:val="006C7097"/>
    <w:rsid w:val="006C7666"/>
    <w:rsid w:val="006D0087"/>
    <w:rsid w:val="006D0B6D"/>
    <w:rsid w:val="006D147A"/>
    <w:rsid w:val="006D18D3"/>
    <w:rsid w:val="006D1C79"/>
    <w:rsid w:val="006D2597"/>
    <w:rsid w:val="006D2CF2"/>
    <w:rsid w:val="006D321C"/>
    <w:rsid w:val="006D3F95"/>
    <w:rsid w:val="006D5A60"/>
    <w:rsid w:val="006D6B25"/>
    <w:rsid w:val="006D766F"/>
    <w:rsid w:val="006D7775"/>
    <w:rsid w:val="006E07A5"/>
    <w:rsid w:val="006E08E2"/>
    <w:rsid w:val="006E09AE"/>
    <w:rsid w:val="006E14BA"/>
    <w:rsid w:val="006E3AB3"/>
    <w:rsid w:val="006E3B0F"/>
    <w:rsid w:val="006E4035"/>
    <w:rsid w:val="006E585B"/>
    <w:rsid w:val="006E6C4E"/>
    <w:rsid w:val="006F0015"/>
    <w:rsid w:val="006F04E4"/>
    <w:rsid w:val="006F28C4"/>
    <w:rsid w:val="006F2D4F"/>
    <w:rsid w:val="006F50A7"/>
    <w:rsid w:val="006F5498"/>
    <w:rsid w:val="006F570B"/>
    <w:rsid w:val="006F602A"/>
    <w:rsid w:val="006F6991"/>
    <w:rsid w:val="006F7142"/>
    <w:rsid w:val="006F7725"/>
    <w:rsid w:val="007016D2"/>
    <w:rsid w:val="0070445F"/>
    <w:rsid w:val="00704CD4"/>
    <w:rsid w:val="00707092"/>
    <w:rsid w:val="00707EA3"/>
    <w:rsid w:val="007106E5"/>
    <w:rsid w:val="00711278"/>
    <w:rsid w:val="00711467"/>
    <w:rsid w:val="00720987"/>
    <w:rsid w:val="00721F80"/>
    <w:rsid w:val="00723242"/>
    <w:rsid w:val="007239F1"/>
    <w:rsid w:val="00725609"/>
    <w:rsid w:val="007273A2"/>
    <w:rsid w:val="00727EDC"/>
    <w:rsid w:val="00731DBC"/>
    <w:rsid w:val="00732825"/>
    <w:rsid w:val="00732983"/>
    <w:rsid w:val="00732C0D"/>
    <w:rsid w:val="00733B93"/>
    <w:rsid w:val="007348B8"/>
    <w:rsid w:val="007354B3"/>
    <w:rsid w:val="00737278"/>
    <w:rsid w:val="00737583"/>
    <w:rsid w:val="00737C99"/>
    <w:rsid w:val="00742BB4"/>
    <w:rsid w:val="00742ED0"/>
    <w:rsid w:val="00750C71"/>
    <w:rsid w:val="00751D2D"/>
    <w:rsid w:val="00751F6D"/>
    <w:rsid w:val="00752D16"/>
    <w:rsid w:val="00755B78"/>
    <w:rsid w:val="007579FC"/>
    <w:rsid w:val="00760735"/>
    <w:rsid w:val="00760C80"/>
    <w:rsid w:val="0076147D"/>
    <w:rsid w:val="00762FB2"/>
    <w:rsid w:val="0076356C"/>
    <w:rsid w:val="0076378B"/>
    <w:rsid w:val="00766CB9"/>
    <w:rsid w:val="00767155"/>
    <w:rsid w:val="00770567"/>
    <w:rsid w:val="007724DB"/>
    <w:rsid w:val="007725B1"/>
    <w:rsid w:val="00772BFA"/>
    <w:rsid w:val="007740E1"/>
    <w:rsid w:val="007755BE"/>
    <w:rsid w:val="00775E20"/>
    <w:rsid w:val="0077609D"/>
    <w:rsid w:val="00776A4A"/>
    <w:rsid w:val="00780DE7"/>
    <w:rsid w:val="00784086"/>
    <w:rsid w:val="00784C34"/>
    <w:rsid w:val="007859F4"/>
    <w:rsid w:val="00785BD3"/>
    <w:rsid w:val="00786690"/>
    <w:rsid w:val="00787CBE"/>
    <w:rsid w:val="0079304F"/>
    <w:rsid w:val="00794B07"/>
    <w:rsid w:val="00796004"/>
    <w:rsid w:val="007964C9"/>
    <w:rsid w:val="007964FB"/>
    <w:rsid w:val="007A15E2"/>
    <w:rsid w:val="007A1CF5"/>
    <w:rsid w:val="007A36B1"/>
    <w:rsid w:val="007A40D0"/>
    <w:rsid w:val="007A5992"/>
    <w:rsid w:val="007A6EAB"/>
    <w:rsid w:val="007A7CCB"/>
    <w:rsid w:val="007B0341"/>
    <w:rsid w:val="007B0865"/>
    <w:rsid w:val="007B2BBD"/>
    <w:rsid w:val="007B393B"/>
    <w:rsid w:val="007C0049"/>
    <w:rsid w:val="007C1272"/>
    <w:rsid w:val="007C2816"/>
    <w:rsid w:val="007C2C75"/>
    <w:rsid w:val="007C34E0"/>
    <w:rsid w:val="007C3793"/>
    <w:rsid w:val="007C4729"/>
    <w:rsid w:val="007C4B43"/>
    <w:rsid w:val="007C50FE"/>
    <w:rsid w:val="007C5DFA"/>
    <w:rsid w:val="007C6351"/>
    <w:rsid w:val="007C7124"/>
    <w:rsid w:val="007D39B8"/>
    <w:rsid w:val="007D4347"/>
    <w:rsid w:val="007D5594"/>
    <w:rsid w:val="007D5C35"/>
    <w:rsid w:val="007D5CD8"/>
    <w:rsid w:val="007D5F4A"/>
    <w:rsid w:val="007E0BA4"/>
    <w:rsid w:val="007E1D21"/>
    <w:rsid w:val="007E1F73"/>
    <w:rsid w:val="007E266C"/>
    <w:rsid w:val="007E3BF2"/>
    <w:rsid w:val="007E3CC8"/>
    <w:rsid w:val="007E4D07"/>
    <w:rsid w:val="007F05EA"/>
    <w:rsid w:val="007F0E9A"/>
    <w:rsid w:val="007F10ED"/>
    <w:rsid w:val="007F13AA"/>
    <w:rsid w:val="007F1645"/>
    <w:rsid w:val="007F2B76"/>
    <w:rsid w:val="007F2BB1"/>
    <w:rsid w:val="007F2F69"/>
    <w:rsid w:val="00800497"/>
    <w:rsid w:val="00812065"/>
    <w:rsid w:val="00812E44"/>
    <w:rsid w:val="00814040"/>
    <w:rsid w:val="008155E3"/>
    <w:rsid w:val="0082125A"/>
    <w:rsid w:val="00824A6F"/>
    <w:rsid w:val="00826286"/>
    <w:rsid w:val="008262CF"/>
    <w:rsid w:val="0082665A"/>
    <w:rsid w:val="00826C6E"/>
    <w:rsid w:val="00832611"/>
    <w:rsid w:val="00833C1A"/>
    <w:rsid w:val="00833C26"/>
    <w:rsid w:val="008343E8"/>
    <w:rsid w:val="008347CA"/>
    <w:rsid w:val="008430CB"/>
    <w:rsid w:val="0084380B"/>
    <w:rsid w:val="00843866"/>
    <w:rsid w:val="00843B5D"/>
    <w:rsid w:val="008467B9"/>
    <w:rsid w:val="00846AF1"/>
    <w:rsid w:val="00847893"/>
    <w:rsid w:val="00850293"/>
    <w:rsid w:val="00852409"/>
    <w:rsid w:val="00852A20"/>
    <w:rsid w:val="0085309F"/>
    <w:rsid w:val="00855A40"/>
    <w:rsid w:val="00856B2E"/>
    <w:rsid w:val="0085724C"/>
    <w:rsid w:val="00857E2F"/>
    <w:rsid w:val="00861453"/>
    <w:rsid w:val="00862133"/>
    <w:rsid w:val="008628FB"/>
    <w:rsid w:val="00864347"/>
    <w:rsid w:val="0086474A"/>
    <w:rsid w:val="0086491C"/>
    <w:rsid w:val="008654F5"/>
    <w:rsid w:val="00872457"/>
    <w:rsid w:val="00872521"/>
    <w:rsid w:val="00872A06"/>
    <w:rsid w:val="0087392C"/>
    <w:rsid w:val="00874426"/>
    <w:rsid w:val="00875CD9"/>
    <w:rsid w:val="00875E31"/>
    <w:rsid w:val="008801EA"/>
    <w:rsid w:val="00880260"/>
    <w:rsid w:val="00882E9F"/>
    <w:rsid w:val="00882EFD"/>
    <w:rsid w:val="00885488"/>
    <w:rsid w:val="008856BF"/>
    <w:rsid w:val="00885FED"/>
    <w:rsid w:val="0088654A"/>
    <w:rsid w:val="0088755A"/>
    <w:rsid w:val="008915AB"/>
    <w:rsid w:val="00892027"/>
    <w:rsid w:val="0089371F"/>
    <w:rsid w:val="00893AA6"/>
    <w:rsid w:val="00893B70"/>
    <w:rsid w:val="00894A25"/>
    <w:rsid w:val="00895238"/>
    <w:rsid w:val="008962E8"/>
    <w:rsid w:val="008A0F14"/>
    <w:rsid w:val="008A4BC2"/>
    <w:rsid w:val="008A5114"/>
    <w:rsid w:val="008A55F1"/>
    <w:rsid w:val="008A751D"/>
    <w:rsid w:val="008B378F"/>
    <w:rsid w:val="008B3EA1"/>
    <w:rsid w:val="008B56D3"/>
    <w:rsid w:val="008B59A7"/>
    <w:rsid w:val="008B5A57"/>
    <w:rsid w:val="008B675B"/>
    <w:rsid w:val="008B7E10"/>
    <w:rsid w:val="008C271A"/>
    <w:rsid w:val="008C2C7A"/>
    <w:rsid w:val="008C417B"/>
    <w:rsid w:val="008C6A93"/>
    <w:rsid w:val="008C7BC9"/>
    <w:rsid w:val="008D1817"/>
    <w:rsid w:val="008D213E"/>
    <w:rsid w:val="008D2A91"/>
    <w:rsid w:val="008D3EE3"/>
    <w:rsid w:val="008D4562"/>
    <w:rsid w:val="008D70BF"/>
    <w:rsid w:val="008D719D"/>
    <w:rsid w:val="008D77AD"/>
    <w:rsid w:val="008E3F76"/>
    <w:rsid w:val="008E5BE0"/>
    <w:rsid w:val="008E5BFF"/>
    <w:rsid w:val="008F1D83"/>
    <w:rsid w:val="008F4B39"/>
    <w:rsid w:val="008F6270"/>
    <w:rsid w:val="008F7321"/>
    <w:rsid w:val="00903A0E"/>
    <w:rsid w:val="009145C8"/>
    <w:rsid w:val="00915C00"/>
    <w:rsid w:val="00915F4E"/>
    <w:rsid w:val="009172A4"/>
    <w:rsid w:val="009176A7"/>
    <w:rsid w:val="00922090"/>
    <w:rsid w:val="009222B1"/>
    <w:rsid w:val="0092255D"/>
    <w:rsid w:val="00923BCB"/>
    <w:rsid w:val="00924EA3"/>
    <w:rsid w:val="009261FD"/>
    <w:rsid w:val="0092718C"/>
    <w:rsid w:val="0093162E"/>
    <w:rsid w:val="0093245E"/>
    <w:rsid w:val="00940528"/>
    <w:rsid w:val="00940A3E"/>
    <w:rsid w:val="00941DE8"/>
    <w:rsid w:val="00943E7D"/>
    <w:rsid w:val="00944B32"/>
    <w:rsid w:val="009450FC"/>
    <w:rsid w:val="00945332"/>
    <w:rsid w:val="009526EE"/>
    <w:rsid w:val="00953ABA"/>
    <w:rsid w:val="00953F49"/>
    <w:rsid w:val="00954913"/>
    <w:rsid w:val="00954CD2"/>
    <w:rsid w:val="00954E52"/>
    <w:rsid w:val="00956474"/>
    <w:rsid w:val="00956D78"/>
    <w:rsid w:val="0095735E"/>
    <w:rsid w:val="00961A72"/>
    <w:rsid w:val="009621DA"/>
    <w:rsid w:val="00962736"/>
    <w:rsid w:val="00974A6A"/>
    <w:rsid w:val="00974E0C"/>
    <w:rsid w:val="00975107"/>
    <w:rsid w:val="00976887"/>
    <w:rsid w:val="00980585"/>
    <w:rsid w:val="00980A29"/>
    <w:rsid w:val="00981BD3"/>
    <w:rsid w:val="00984687"/>
    <w:rsid w:val="00986613"/>
    <w:rsid w:val="009879CD"/>
    <w:rsid w:val="00987DD7"/>
    <w:rsid w:val="00991EA7"/>
    <w:rsid w:val="009923B7"/>
    <w:rsid w:val="00993FA2"/>
    <w:rsid w:val="00996E93"/>
    <w:rsid w:val="009970E0"/>
    <w:rsid w:val="009973FF"/>
    <w:rsid w:val="009977C8"/>
    <w:rsid w:val="009A1E5A"/>
    <w:rsid w:val="009A4104"/>
    <w:rsid w:val="009A46AB"/>
    <w:rsid w:val="009A6AD3"/>
    <w:rsid w:val="009B131B"/>
    <w:rsid w:val="009B3E29"/>
    <w:rsid w:val="009B5F68"/>
    <w:rsid w:val="009B6F20"/>
    <w:rsid w:val="009C0E58"/>
    <w:rsid w:val="009C0E7E"/>
    <w:rsid w:val="009C163D"/>
    <w:rsid w:val="009C4372"/>
    <w:rsid w:val="009C4A83"/>
    <w:rsid w:val="009C4D57"/>
    <w:rsid w:val="009C5D1D"/>
    <w:rsid w:val="009C7610"/>
    <w:rsid w:val="009C7951"/>
    <w:rsid w:val="009D11C1"/>
    <w:rsid w:val="009D14BF"/>
    <w:rsid w:val="009D300D"/>
    <w:rsid w:val="009D3C8D"/>
    <w:rsid w:val="009D3E0B"/>
    <w:rsid w:val="009D59A9"/>
    <w:rsid w:val="009D5E2A"/>
    <w:rsid w:val="009D7762"/>
    <w:rsid w:val="009D7C05"/>
    <w:rsid w:val="009E0F90"/>
    <w:rsid w:val="009E1C76"/>
    <w:rsid w:val="009E63F4"/>
    <w:rsid w:val="009F0E05"/>
    <w:rsid w:val="009F173B"/>
    <w:rsid w:val="009F2B6B"/>
    <w:rsid w:val="009F556B"/>
    <w:rsid w:val="009F63C2"/>
    <w:rsid w:val="00A00BCE"/>
    <w:rsid w:val="00A01199"/>
    <w:rsid w:val="00A02638"/>
    <w:rsid w:val="00A02E7C"/>
    <w:rsid w:val="00A02F56"/>
    <w:rsid w:val="00A03704"/>
    <w:rsid w:val="00A04AC3"/>
    <w:rsid w:val="00A050AC"/>
    <w:rsid w:val="00A05AB2"/>
    <w:rsid w:val="00A0600B"/>
    <w:rsid w:val="00A0778F"/>
    <w:rsid w:val="00A07B26"/>
    <w:rsid w:val="00A119F6"/>
    <w:rsid w:val="00A13230"/>
    <w:rsid w:val="00A16E21"/>
    <w:rsid w:val="00A17C93"/>
    <w:rsid w:val="00A20631"/>
    <w:rsid w:val="00A20B70"/>
    <w:rsid w:val="00A2120B"/>
    <w:rsid w:val="00A23057"/>
    <w:rsid w:val="00A23D65"/>
    <w:rsid w:val="00A24F9A"/>
    <w:rsid w:val="00A27591"/>
    <w:rsid w:val="00A30EE7"/>
    <w:rsid w:val="00A31FF6"/>
    <w:rsid w:val="00A321D7"/>
    <w:rsid w:val="00A35A1C"/>
    <w:rsid w:val="00A36BEB"/>
    <w:rsid w:val="00A36F83"/>
    <w:rsid w:val="00A3752C"/>
    <w:rsid w:val="00A37931"/>
    <w:rsid w:val="00A37EFB"/>
    <w:rsid w:val="00A41318"/>
    <w:rsid w:val="00A414F0"/>
    <w:rsid w:val="00A41583"/>
    <w:rsid w:val="00A419AB"/>
    <w:rsid w:val="00A425C1"/>
    <w:rsid w:val="00A45A87"/>
    <w:rsid w:val="00A4671D"/>
    <w:rsid w:val="00A46DA5"/>
    <w:rsid w:val="00A47B68"/>
    <w:rsid w:val="00A47D75"/>
    <w:rsid w:val="00A51486"/>
    <w:rsid w:val="00A51B6C"/>
    <w:rsid w:val="00A52EA3"/>
    <w:rsid w:val="00A5389B"/>
    <w:rsid w:val="00A62B5C"/>
    <w:rsid w:val="00A63B5A"/>
    <w:rsid w:val="00A65011"/>
    <w:rsid w:val="00A65326"/>
    <w:rsid w:val="00A65D16"/>
    <w:rsid w:val="00A65D47"/>
    <w:rsid w:val="00A672E6"/>
    <w:rsid w:val="00A702E3"/>
    <w:rsid w:val="00A70985"/>
    <w:rsid w:val="00A71CE1"/>
    <w:rsid w:val="00A7213F"/>
    <w:rsid w:val="00A74623"/>
    <w:rsid w:val="00A76958"/>
    <w:rsid w:val="00A77887"/>
    <w:rsid w:val="00A82094"/>
    <w:rsid w:val="00A821D3"/>
    <w:rsid w:val="00A827A7"/>
    <w:rsid w:val="00A830FC"/>
    <w:rsid w:val="00A84B0B"/>
    <w:rsid w:val="00A85A56"/>
    <w:rsid w:val="00A936A2"/>
    <w:rsid w:val="00A950DD"/>
    <w:rsid w:val="00A9547F"/>
    <w:rsid w:val="00A965E6"/>
    <w:rsid w:val="00A96DAF"/>
    <w:rsid w:val="00A97574"/>
    <w:rsid w:val="00A979C9"/>
    <w:rsid w:val="00AA2008"/>
    <w:rsid w:val="00AA2DE7"/>
    <w:rsid w:val="00AA32FE"/>
    <w:rsid w:val="00AA3F94"/>
    <w:rsid w:val="00AA425B"/>
    <w:rsid w:val="00AB0567"/>
    <w:rsid w:val="00AB1DF8"/>
    <w:rsid w:val="00AB3658"/>
    <w:rsid w:val="00AB3C32"/>
    <w:rsid w:val="00AB4683"/>
    <w:rsid w:val="00AB6638"/>
    <w:rsid w:val="00AB69B6"/>
    <w:rsid w:val="00AC06B6"/>
    <w:rsid w:val="00AC1B14"/>
    <w:rsid w:val="00AC4CC4"/>
    <w:rsid w:val="00AC71A7"/>
    <w:rsid w:val="00AC7C4C"/>
    <w:rsid w:val="00AD0264"/>
    <w:rsid w:val="00AD4251"/>
    <w:rsid w:val="00AD72F8"/>
    <w:rsid w:val="00AE00D8"/>
    <w:rsid w:val="00AE18B5"/>
    <w:rsid w:val="00AE6105"/>
    <w:rsid w:val="00AE6A78"/>
    <w:rsid w:val="00AE74FA"/>
    <w:rsid w:val="00AE7E90"/>
    <w:rsid w:val="00AE7ED8"/>
    <w:rsid w:val="00AF09A7"/>
    <w:rsid w:val="00AF33AB"/>
    <w:rsid w:val="00AF379E"/>
    <w:rsid w:val="00AF4036"/>
    <w:rsid w:val="00AF45E9"/>
    <w:rsid w:val="00AF7EFF"/>
    <w:rsid w:val="00B009C5"/>
    <w:rsid w:val="00B02F99"/>
    <w:rsid w:val="00B04981"/>
    <w:rsid w:val="00B06DB6"/>
    <w:rsid w:val="00B071AD"/>
    <w:rsid w:val="00B1062C"/>
    <w:rsid w:val="00B12366"/>
    <w:rsid w:val="00B128B8"/>
    <w:rsid w:val="00B1354A"/>
    <w:rsid w:val="00B137A9"/>
    <w:rsid w:val="00B14519"/>
    <w:rsid w:val="00B1499B"/>
    <w:rsid w:val="00B14B62"/>
    <w:rsid w:val="00B21F45"/>
    <w:rsid w:val="00B2269A"/>
    <w:rsid w:val="00B227B6"/>
    <w:rsid w:val="00B267C3"/>
    <w:rsid w:val="00B2737B"/>
    <w:rsid w:val="00B27F21"/>
    <w:rsid w:val="00B32ED5"/>
    <w:rsid w:val="00B335E0"/>
    <w:rsid w:val="00B3749E"/>
    <w:rsid w:val="00B402D0"/>
    <w:rsid w:val="00B40ED7"/>
    <w:rsid w:val="00B413FC"/>
    <w:rsid w:val="00B41C7C"/>
    <w:rsid w:val="00B41E63"/>
    <w:rsid w:val="00B424AD"/>
    <w:rsid w:val="00B47289"/>
    <w:rsid w:val="00B473A2"/>
    <w:rsid w:val="00B5016E"/>
    <w:rsid w:val="00B5476A"/>
    <w:rsid w:val="00B54A40"/>
    <w:rsid w:val="00B54D77"/>
    <w:rsid w:val="00B5546B"/>
    <w:rsid w:val="00B56333"/>
    <w:rsid w:val="00B56C41"/>
    <w:rsid w:val="00B574AC"/>
    <w:rsid w:val="00B574E4"/>
    <w:rsid w:val="00B57CFB"/>
    <w:rsid w:val="00B6286F"/>
    <w:rsid w:val="00B64AD5"/>
    <w:rsid w:val="00B64AF7"/>
    <w:rsid w:val="00B665B3"/>
    <w:rsid w:val="00B71D91"/>
    <w:rsid w:val="00B7655A"/>
    <w:rsid w:val="00B77281"/>
    <w:rsid w:val="00B77394"/>
    <w:rsid w:val="00B807C6"/>
    <w:rsid w:val="00B80832"/>
    <w:rsid w:val="00B80A05"/>
    <w:rsid w:val="00B8157D"/>
    <w:rsid w:val="00B85CBD"/>
    <w:rsid w:val="00B86E1D"/>
    <w:rsid w:val="00B905C9"/>
    <w:rsid w:val="00B93A68"/>
    <w:rsid w:val="00B94ACF"/>
    <w:rsid w:val="00B9579C"/>
    <w:rsid w:val="00B9740C"/>
    <w:rsid w:val="00BA1755"/>
    <w:rsid w:val="00BA357F"/>
    <w:rsid w:val="00BA3733"/>
    <w:rsid w:val="00BA498E"/>
    <w:rsid w:val="00BA6219"/>
    <w:rsid w:val="00BB0856"/>
    <w:rsid w:val="00BB57C6"/>
    <w:rsid w:val="00BB5D3F"/>
    <w:rsid w:val="00BC0544"/>
    <w:rsid w:val="00BC3F15"/>
    <w:rsid w:val="00BC605F"/>
    <w:rsid w:val="00BC6F07"/>
    <w:rsid w:val="00BD34A1"/>
    <w:rsid w:val="00BE0B6A"/>
    <w:rsid w:val="00BE0D88"/>
    <w:rsid w:val="00BE28F6"/>
    <w:rsid w:val="00BE2C7C"/>
    <w:rsid w:val="00BE3F4D"/>
    <w:rsid w:val="00BE3FAF"/>
    <w:rsid w:val="00BE676D"/>
    <w:rsid w:val="00BE6932"/>
    <w:rsid w:val="00BE6DB8"/>
    <w:rsid w:val="00BF3876"/>
    <w:rsid w:val="00BF3BD2"/>
    <w:rsid w:val="00BF3FA5"/>
    <w:rsid w:val="00BF6571"/>
    <w:rsid w:val="00BF7FB7"/>
    <w:rsid w:val="00C00029"/>
    <w:rsid w:val="00C001DC"/>
    <w:rsid w:val="00C006C5"/>
    <w:rsid w:val="00C00C76"/>
    <w:rsid w:val="00C0183C"/>
    <w:rsid w:val="00C01A58"/>
    <w:rsid w:val="00C0279D"/>
    <w:rsid w:val="00C029A2"/>
    <w:rsid w:val="00C053AF"/>
    <w:rsid w:val="00C0778B"/>
    <w:rsid w:val="00C11284"/>
    <w:rsid w:val="00C11FA4"/>
    <w:rsid w:val="00C14EA5"/>
    <w:rsid w:val="00C17F44"/>
    <w:rsid w:val="00C215C1"/>
    <w:rsid w:val="00C21AEF"/>
    <w:rsid w:val="00C2223A"/>
    <w:rsid w:val="00C22F64"/>
    <w:rsid w:val="00C257CB"/>
    <w:rsid w:val="00C25AC5"/>
    <w:rsid w:val="00C27BB1"/>
    <w:rsid w:val="00C31ADC"/>
    <w:rsid w:val="00C31C2B"/>
    <w:rsid w:val="00C31F5A"/>
    <w:rsid w:val="00C32071"/>
    <w:rsid w:val="00C32205"/>
    <w:rsid w:val="00C32C34"/>
    <w:rsid w:val="00C343D0"/>
    <w:rsid w:val="00C42BAA"/>
    <w:rsid w:val="00C45E5E"/>
    <w:rsid w:val="00C50D0F"/>
    <w:rsid w:val="00C513F1"/>
    <w:rsid w:val="00C54157"/>
    <w:rsid w:val="00C546F3"/>
    <w:rsid w:val="00C55265"/>
    <w:rsid w:val="00C56F15"/>
    <w:rsid w:val="00C60804"/>
    <w:rsid w:val="00C611E0"/>
    <w:rsid w:val="00C61405"/>
    <w:rsid w:val="00C64697"/>
    <w:rsid w:val="00C666D7"/>
    <w:rsid w:val="00C67D03"/>
    <w:rsid w:val="00C715B0"/>
    <w:rsid w:val="00C71960"/>
    <w:rsid w:val="00C71DBA"/>
    <w:rsid w:val="00C76343"/>
    <w:rsid w:val="00C77894"/>
    <w:rsid w:val="00C8003D"/>
    <w:rsid w:val="00C80141"/>
    <w:rsid w:val="00C802B6"/>
    <w:rsid w:val="00C813C4"/>
    <w:rsid w:val="00C862D4"/>
    <w:rsid w:val="00C87205"/>
    <w:rsid w:val="00C90C72"/>
    <w:rsid w:val="00C949C1"/>
    <w:rsid w:val="00C95300"/>
    <w:rsid w:val="00C95AFD"/>
    <w:rsid w:val="00C977A4"/>
    <w:rsid w:val="00CA33E3"/>
    <w:rsid w:val="00CA3C89"/>
    <w:rsid w:val="00CA5F09"/>
    <w:rsid w:val="00CA64EB"/>
    <w:rsid w:val="00CA670D"/>
    <w:rsid w:val="00CA6EAD"/>
    <w:rsid w:val="00CA74F9"/>
    <w:rsid w:val="00CA774C"/>
    <w:rsid w:val="00CB316D"/>
    <w:rsid w:val="00CB3EFE"/>
    <w:rsid w:val="00CB4231"/>
    <w:rsid w:val="00CB4940"/>
    <w:rsid w:val="00CB49BE"/>
    <w:rsid w:val="00CB49D5"/>
    <w:rsid w:val="00CB5C1D"/>
    <w:rsid w:val="00CB6F44"/>
    <w:rsid w:val="00CB7AD6"/>
    <w:rsid w:val="00CC0744"/>
    <w:rsid w:val="00CC247A"/>
    <w:rsid w:val="00CC25B3"/>
    <w:rsid w:val="00CC389A"/>
    <w:rsid w:val="00CC5162"/>
    <w:rsid w:val="00CC53DC"/>
    <w:rsid w:val="00CC657C"/>
    <w:rsid w:val="00CC6EDA"/>
    <w:rsid w:val="00CD1496"/>
    <w:rsid w:val="00CD1F2A"/>
    <w:rsid w:val="00CD2736"/>
    <w:rsid w:val="00CD5C37"/>
    <w:rsid w:val="00CE3CE0"/>
    <w:rsid w:val="00CE5819"/>
    <w:rsid w:val="00CE5B8C"/>
    <w:rsid w:val="00CE61CF"/>
    <w:rsid w:val="00CE74C9"/>
    <w:rsid w:val="00CE7846"/>
    <w:rsid w:val="00CF1CD5"/>
    <w:rsid w:val="00CF5316"/>
    <w:rsid w:val="00CF6B15"/>
    <w:rsid w:val="00D017C9"/>
    <w:rsid w:val="00D02281"/>
    <w:rsid w:val="00D03453"/>
    <w:rsid w:val="00D03CE3"/>
    <w:rsid w:val="00D04A9D"/>
    <w:rsid w:val="00D050FD"/>
    <w:rsid w:val="00D0600B"/>
    <w:rsid w:val="00D07FE0"/>
    <w:rsid w:val="00D10A44"/>
    <w:rsid w:val="00D10C3E"/>
    <w:rsid w:val="00D11A58"/>
    <w:rsid w:val="00D120BE"/>
    <w:rsid w:val="00D12E44"/>
    <w:rsid w:val="00D13435"/>
    <w:rsid w:val="00D16A1C"/>
    <w:rsid w:val="00D238D6"/>
    <w:rsid w:val="00D25945"/>
    <w:rsid w:val="00D25D48"/>
    <w:rsid w:val="00D26660"/>
    <w:rsid w:val="00D268F0"/>
    <w:rsid w:val="00D27474"/>
    <w:rsid w:val="00D312FB"/>
    <w:rsid w:val="00D33AAA"/>
    <w:rsid w:val="00D33EAF"/>
    <w:rsid w:val="00D34475"/>
    <w:rsid w:val="00D34575"/>
    <w:rsid w:val="00D34A51"/>
    <w:rsid w:val="00D37806"/>
    <w:rsid w:val="00D41158"/>
    <w:rsid w:val="00D42539"/>
    <w:rsid w:val="00D433FB"/>
    <w:rsid w:val="00D446F0"/>
    <w:rsid w:val="00D44BBC"/>
    <w:rsid w:val="00D47074"/>
    <w:rsid w:val="00D50DAC"/>
    <w:rsid w:val="00D515F0"/>
    <w:rsid w:val="00D51A1D"/>
    <w:rsid w:val="00D53589"/>
    <w:rsid w:val="00D546D6"/>
    <w:rsid w:val="00D55A88"/>
    <w:rsid w:val="00D5706C"/>
    <w:rsid w:val="00D577F1"/>
    <w:rsid w:val="00D608A3"/>
    <w:rsid w:val="00D61188"/>
    <w:rsid w:val="00D6167F"/>
    <w:rsid w:val="00D62E8B"/>
    <w:rsid w:val="00D63B5F"/>
    <w:rsid w:val="00D6421B"/>
    <w:rsid w:val="00D64493"/>
    <w:rsid w:val="00D67623"/>
    <w:rsid w:val="00D7077B"/>
    <w:rsid w:val="00D70D04"/>
    <w:rsid w:val="00D7124A"/>
    <w:rsid w:val="00D71F8A"/>
    <w:rsid w:val="00D76E78"/>
    <w:rsid w:val="00D8006C"/>
    <w:rsid w:val="00D82D1E"/>
    <w:rsid w:val="00D833ED"/>
    <w:rsid w:val="00D8409A"/>
    <w:rsid w:val="00D847E2"/>
    <w:rsid w:val="00D849B4"/>
    <w:rsid w:val="00D86A5D"/>
    <w:rsid w:val="00D86E2E"/>
    <w:rsid w:val="00D87732"/>
    <w:rsid w:val="00D87C90"/>
    <w:rsid w:val="00D87F52"/>
    <w:rsid w:val="00D90A50"/>
    <w:rsid w:val="00D92E9B"/>
    <w:rsid w:val="00D954B8"/>
    <w:rsid w:val="00D963FB"/>
    <w:rsid w:val="00D973F2"/>
    <w:rsid w:val="00DA2CDF"/>
    <w:rsid w:val="00DA439E"/>
    <w:rsid w:val="00DA5AC9"/>
    <w:rsid w:val="00DB441B"/>
    <w:rsid w:val="00DB469C"/>
    <w:rsid w:val="00DB4BAF"/>
    <w:rsid w:val="00DB7070"/>
    <w:rsid w:val="00DB7DFE"/>
    <w:rsid w:val="00DC0FB7"/>
    <w:rsid w:val="00DC1CE1"/>
    <w:rsid w:val="00DC2915"/>
    <w:rsid w:val="00DC5240"/>
    <w:rsid w:val="00DC5642"/>
    <w:rsid w:val="00DC5CDC"/>
    <w:rsid w:val="00DC661A"/>
    <w:rsid w:val="00DD13BE"/>
    <w:rsid w:val="00DD16E9"/>
    <w:rsid w:val="00DD2720"/>
    <w:rsid w:val="00DD3345"/>
    <w:rsid w:val="00DD6338"/>
    <w:rsid w:val="00DD6B95"/>
    <w:rsid w:val="00DD7E98"/>
    <w:rsid w:val="00DE0D86"/>
    <w:rsid w:val="00DE1393"/>
    <w:rsid w:val="00DE3878"/>
    <w:rsid w:val="00DE6B82"/>
    <w:rsid w:val="00DF118D"/>
    <w:rsid w:val="00DF1218"/>
    <w:rsid w:val="00DF4874"/>
    <w:rsid w:val="00DF4E3D"/>
    <w:rsid w:val="00DF7BE7"/>
    <w:rsid w:val="00E0075A"/>
    <w:rsid w:val="00E01866"/>
    <w:rsid w:val="00E034F8"/>
    <w:rsid w:val="00E04BC7"/>
    <w:rsid w:val="00E062C8"/>
    <w:rsid w:val="00E063AA"/>
    <w:rsid w:val="00E11073"/>
    <w:rsid w:val="00E11BB2"/>
    <w:rsid w:val="00E11CFB"/>
    <w:rsid w:val="00E11DAE"/>
    <w:rsid w:val="00E14D05"/>
    <w:rsid w:val="00E14E51"/>
    <w:rsid w:val="00E1609F"/>
    <w:rsid w:val="00E17861"/>
    <w:rsid w:val="00E209F8"/>
    <w:rsid w:val="00E24228"/>
    <w:rsid w:val="00E2456A"/>
    <w:rsid w:val="00E25597"/>
    <w:rsid w:val="00E27CD2"/>
    <w:rsid w:val="00E30838"/>
    <w:rsid w:val="00E3116E"/>
    <w:rsid w:val="00E314D5"/>
    <w:rsid w:val="00E3167C"/>
    <w:rsid w:val="00E31BF7"/>
    <w:rsid w:val="00E32C3A"/>
    <w:rsid w:val="00E3422B"/>
    <w:rsid w:val="00E346A6"/>
    <w:rsid w:val="00E34D11"/>
    <w:rsid w:val="00E37B49"/>
    <w:rsid w:val="00E41A5B"/>
    <w:rsid w:val="00E447A3"/>
    <w:rsid w:val="00E502CA"/>
    <w:rsid w:val="00E52F03"/>
    <w:rsid w:val="00E53702"/>
    <w:rsid w:val="00E575E5"/>
    <w:rsid w:val="00E57E61"/>
    <w:rsid w:val="00E6072B"/>
    <w:rsid w:val="00E60CE9"/>
    <w:rsid w:val="00E621B4"/>
    <w:rsid w:val="00E64281"/>
    <w:rsid w:val="00E643EB"/>
    <w:rsid w:val="00E64584"/>
    <w:rsid w:val="00E66251"/>
    <w:rsid w:val="00E7175F"/>
    <w:rsid w:val="00E731F6"/>
    <w:rsid w:val="00E74D52"/>
    <w:rsid w:val="00E76115"/>
    <w:rsid w:val="00E7688A"/>
    <w:rsid w:val="00E76968"/>
    <w:rsid w:val="00E76C1B"/>
    <w:rsid w:val="00E76E87"/>
    <w:rsid w:val="00E76E89"/>
    <w:rsid w:val="00E80660"/>
    <w:rsid w:val="00E81BD5"/>
    <w:rsid w:val="00E90F66"/>
    <w:rsid w:val="00E90F6C"/>
    <w:rsid w:val="00E9148E"/>
    <w:rsid w:val="00E91992"/>
    <w:rsid w:val="00E95B10"/>
    <w:rsid w:val="00E96B5C"/>
    <w:rsid w:val="00E96F34"/>
    <w:rsid w:val="00E97AD3"/>
    <w:rsid w:val="00EA1E7E"/>
    <w:rsid w:val="00EA7684"/>
    <w:rsid w:val="00EB1465"/>
    <w:rsid w:val="00EB213F"/>
    <w:rsid w:val="00EB36E0"/>
    <w:rsid w:val="00EB429B"/>
    <w:rsid w:val="00EB4B6C"/>
    <w:rsid w:val="00EB555D"/>
    <w:rsid w:val="00EB6061"/>
    <w:rsid w:val="00EB60B3"/>
    <w:rsid w:val="00EB70CB"/>
    <w:rsid w:val="00EB7342"/>
    <w:rsid w:val="00EC0E19"/>
    <w:rsid w:val="00EC3972"/>
    <w:rsid w:val="00EC46B7"/>
    <w:rsid w:val="00EC697D"/>
    <w:rsid w:val="00EC72D3"/>
    <w:rsid w:val="00ED5AC4"/>
    <w:rsid w:val="00ED6E1B"/>
    <w:rsid w:val="00EE105B"/>
    <w:rsid w:val="00EE1496"/>
    <w:rsid w:val="00EE16C4"/>
    <w:rsid w:val="00EE1BC5"/>
    <w:rsid w:val="00EE272B"/>
    <w:rsid w:val="00EE3BBA"/>
    <w:rsid w:val="00EE511E"/>
    <w:rsid w:val="00EE5BBA"/>
    <w:rsid w:val="00EE5ED0"/>
    <w:rsid w:val="00EF1139"/>
    <w:rsid w:val="00EF159A"/>
    <w:rsid w:val="00EF4CD9"/>
    <w:rsid w:val="00F015EF"/>
    <w:rsid w:val="00F03FE6"/>
    <w:rsid w:val="00F047A6"/>
    <w:rsid w:val="00F04C31"/>
    <w:rsid w:val="00F04EBF"/>
    <w:rsid w:val="00F06456"/>
    <w:rsid w:val="00F06BAC"/>
    <w:rsid w:val="00F075C5"/>
    <w:rsid w:val="00F07C57"/>
    <w:rsid w:val="00F07DD9"/>
    <w:rsid w:val="00F124DC"/>
    <w:rsid w:val="00F13CDC"/>
    <w:rsid w:val="00F15227"/>
    <w:rsid w:val="00F1668A"/>
    <w:rsid w:val="00F21D5C"/>
    <w:rsid w:val="00F25000"/>
    <w:rsid w:val="00F25CE9"/>
    <w:rsid w:val="00F278F5"/>
    <w:rsid w:val="00F328B8"/>
    <w:rsid w:val="00F33E67"/>
    <w:rsid w:val="00F354F5"/>
    <w:rsid w:val="00F35557"/>
    <w:rsid w:val="00F3680C"/>
    <w:rsid w:val="00F369D0"/>
    <w:rsid w:val="00F3728C"/>
    <w:rsid w:val="00F405B7"/>
    <w:rsid w:val="00F454EA"/>
    <w:rsid w:val="00F464EF"/>
    <w:rsid w:val="00F46FA3"/>
    <w:rsid w:val="00F476E8"/>
    <w:rsid w:val="00F47F4D"/>
    <w:rsid w:val="00F514D9"/>
    <w:rsid w:val="00F54026"/>
    <w:rsid w:val="00F562DE"/>
    <w:rsid w:val="00F567B5"/>
    <w:rsid w:val="00F575D6"/>
    <w:rsid w:val="00F578F7"/>
    <w:rsid w:val="00F57E70"/>
    <w:rsid w:val="00F6023A"/>
    <w:rsid w:val="00F617F1"/>
    <w:rsid w:val="00F62249"/>
    <w:rsid w:val="00F622CA"/>
    <w:rsid w:val="00F6670A"/>
    <w:rsid w:val="00F669C7"/>
    <w:rsid w:val="00F70BA6"/>
    <w:rsid w:val="00F724E2"/>
    <w:rsid w:val="00F73C8E"/>
    <w:rsid w:val="00F73F4F"/>
    <w:rsid w:val="00F74B3B"/>
    <w:rsid w:val="00F846F8"/>
    <w:rsid w:val="00F85841"/>
    <w:rsid w:val="00F86433"/>
    <w:rsid w:val="00F86F07"/>
    <w:rsid w:val="00F9086F"/>
    <w:rsid w:val="00F91FF5"/>
    <w:rsid w:val="00F95075"/>
    <w:rsid w:val="00F97030"/>
    <w:rsid w:val="00F97E89"/>
    <w:rsid w:val="00FA152F"/>
    <w:rsid w:val="00FA1DF1"/>
    <w:rsid w:val="00FA2112"/>
    <w:rsid w:val="00FA2AEA"/>
    <w:rsid w:val="00FA501D"/>
    <w:rsid w:val="00FB3BEF"/>
    <w:rsid w:val="00FB4167"/>
    <w:rsid w:val="00FB4F65"/>
    <w:rsid w:val="00FB7BE7"/>
    <w:rsid w:val="00FC0A20"/>
    <w:rsid w:val="00FC3AC7"/>
    <w:rsid w:val="00FC771E"/>
    <w:rsid w:val="00FD1AEA"/>
    <w:rsid w:val="00FD1B98"/>
    <w:rsid w:val="00FD37D1"/>
    <w:rsid w:val="00FD3CC1"/>
    <w:rsid w:val="00FD5E00"/>
    <w:rsid w:val="00FD774C"/>
    <w:rsid w:val="00FE06CC"/>
    <w:rsid w:val="00FE0C7C"/>
    <w:rsid w:val="00FE21F8"/>
    <w:rsid w:val="00FE44C8"/>
    <w:rsid w:val="00FE630D"/>
    <w:rsid w:val="00FE6751"/>
    <w:rsid w:val="00FF23F8"/>
    <w:rsid w:val="00FF2C5C"/>
    <w:rsid w:val="00FF3888"/>
    <w:rsid w:val="00FF3DE7"/>
    <w:rsid w:val="00FF7231"/>
    <w:rsid w:val="00FF7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C9507"/>
  <w15:chartTrackingRefBased/>
  <w15:docId w15:val="{0EC157F4-161E-4858-A9AE-2F400B560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3AB3"/>
    <w:pPr>
      <w:widowControl w:val="0"/>
      <w:jc w:val="both"/>
    </w:pPr>
    <w:rPr>
      <w:rFonts w:ascii="Calibri" w:eastAsia="宋体" w:hAnsi="Calibri"/>
      <w:color w:val="000000" w:themeColor="text1"/>
      <w:sz w:val="24"/>
    </w:rPr>
  </w:style>
  <w:style w:type="paragraph" w:styleId="1">
    <w:name w:val="heading 1"/>
    <w:basedOn w:val="a"/>
    <w:next w:val="a"/>
    <w:link w:val="1Char"/>
    <w:uiPriority w:val="9"/>
    <w:qFormat/>
    <w:rsid w:val="00C001DC"/>
    <w:pPr>
      <w:keepNext/>
      <w:keepLines/>
      <w:numPr>
        <w:numId w:val="6"/>
      </w:numPr>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B80A05"/>
    <w:pPr>
      <w:keepNext/>
      <w:keepLines/>
      <w:numPr>
        <w:ilvl w:val="1"/>
        <w:numId w:val="6"/>
      </w:numPr>
      <w:spacing w:before="260" w:after="260"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182EC3"/>
    <w:pPr>
      <w:keepNext/>
      <w:keepLines/>
      <w:numPr>
        <w:ilvl w:val="2"/>
        <w:numId w:val="6"/>
      </w:numPr>
      <w:spacing w:before="260" w:after="260" w:line="416" w:lineRule="auto"/>
      <w:outlineLvl w:val="2"/>
    </w:pPr>
    <w:rPr>
      <w:bCs/>
      <w:color w:val="auto"/>
      <w:szCs w:val="32"/>
    </w:rPr>
  </w:style>
  <w:style w:type="paragraph" w:styleId="4">
    <w:name w:val="heading 4"/>
    <w:basedOn w:val="a"/>
    <w:next w:val="a"/>
    <w:link w:val="4Char"/>
    <w:uiPriority w:val="9"/>
    <w:unhideWhenUsed/>
    <w:qFormat/>
    <w:rsid w:val="00A0263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76A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76AA6"/>
    <w:rPr>
      <w:sz w:val="18"/>
      <w:szCs w:val="18"/>
    </w:rPr>
  </w:style>
  <w:style w:type="paragraph" w:styleId="a4">
    <w:name w:val="footer"/>
    <w:basedOn w:val="a"/>
    <w:link w:val="Char0"/>
    <w:uiPriority w:val="99"/>
    <w:unhideWhenUsed/>
    <w:rsid w:val="00476AA6"/>
    <w:pPr>
      <w:tabs>
        <w:tab w:val="center" w:pos="4153"/>
        <w:tab w:val="right" w:pos="8306"/>
      </w:tabs>
      <w:snapToGrid w:val="0"/>
      <w:jc w:val="left"/>
    </w:pPr>
    <w:rPr>
      <w:sz w:val="18"/>
      <w:szCs w:val="18"/>
    </w:rPr>
  </w:style>
  <w:style w:type="character" w:customStyle="1" w:styleId="Char0">
    <w:name w:val="页脚 Char"/>
    <w:basedOn w:val="a0"/>
    <w:link w:val="a4"/>
    <w:uiPriority w:val="99"/>
    <w:rsid w:val="00476AA6"/>
    <w:rPr>
      <w:sz w:val="18"/>
      <w:szCs w:val="18"/>
    </w:rPr>
  </w:style>
  <w:style w:type="character" w:customStyle="1" w:styleId="Char1">
    <w:name w:val="纯文本 Char"/>
    <w:link w:val="a5"/>
    <w:rsid w:val="00A419AB"/>
    <w:rPr>
      <w:rFonts w:ascii="宋体" w:hAnsi="Courier New" w:cs="Courier New"/>
      <w:szCs w:val="21"/>
    </w:rPr>
  </w:style>
  <w:style w:type="paragraph" w:styleId="a5">
    <w:name w:val="Plain Text"/>
    <w:basedOn w:val="a"/>
    <w:link w:val="Char1"/>
    <w:rsid w:val="00A419AB"/>
    <w:rPr>
      <w:rFonts w:hAnsi="Courier New" w:cs="Courier New"/>
      <w:szCs w:val="21"/>
    </w:rPr>
  </w:style>
  <w:style w:type="character" w:customStyle="1" w:styleId="Char10">
    <w:name w:val="纯文本 Char1"/>
    <w:basedOn w:val="a0"/>
    <w:uiPriority w:val="99"/>
    <w:semiHidden/>
    <w:rsid w:val="00A419AB"/>
    <w:rPr>
      <w:rFonts w:ascii="宋体" w:eastAsia="宋体" w:hAnsi="Courier New" w:cs="Courier New"/>
      <w:szCs w:val="21"/>
    </w:rPr>
  </w:style>
  <w:style w:type="paragraph" w:styleId="a6">
    <w:name w:val="List Paragraph"/>
    <w:basedOn w:val="a"/>
    <w:uiPriority w:val="34"/>
    <w:qFormat/>
    <w:rsid w:val="0043270B"/>
    <w:pPr>
      <w:ind w:firstLineChars="200" w:firstLine="420"/>
    </w:pPr>
  </w:style>
  <w:style w:type="character" w:customStyle="1" w:styleId="1Char">
    <w:name w:val="标题 1 Char"/>
    <w:basedOn w:val="a0"/>
    <w:link w:val="1"/>
    <w:uiPriority w:val="9"/>
    <w:rsid w:val="00C001DC"/>
    <w:rPr>
      <w:rFonts w:eastAsia="黑体"/>
      <w:bCs/>
      <w:color w:val="000000" w:themeColor="text1"/>
      <w:kern w:val="44"/>
      <w:sz w:val="32"/>
      <w:szCs w:val="44"/>
    </w:rPr>
  </w:style>
  <w:style w:type="character" w:customStyle="1" w:styleId="2Char">
    <w:name w:val="标题 2 Char"/>
    <w:basedOn w:val="a0"/>
    <w:link w:val="2"/>
    <w:uiPriority w:val="9"/>
    <w:rsid w:val="00B80A05"/>
    <w:rPr>
      <w:rFonts w:asciiTheme="majorHAnsi" w:eastAsia="黑体" w:hAnsiTheme="majorHAnsi" w:cstheme="majorBidi"/>
      <w:bCs/>
      <w:sz w:val="28"/>
      <w:szCs w:val="32"/>
    </w:rPr>
  </w:style>
  <w:style w:type="paragraph" w:styleId="a7">
    <w:name w:val="Title"/>
    <w:basedOn w:val="a"/>
    <w:next w:val="a"/>
    <w:link w:val="Char2"/>
    <w:uiPriority w:val="10"/>
    <w:qFormat/>
    <w:rsid w:val="00A0263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A02638"/>
    <w:rPr>
      <w:rFonts w:asciiTheme="majorHAnsi" w:eastAsia="宋体" w:hAnsiTheme="majorHAnsi" w:cstheme="majorBidi"/>
      <w:b/>
      <w:bCs/>
      <w:sz w:val="32"/>
      <w:szCs w:val="32"/>
    </w:rPr>
  </w:style>
  <w:style w:type="character" w:customStyle="1" w:styleId="3Char">
    <w:name w:val="标题 3 Char"/>
    <w:basedOn w:val="a0"/>
    <w:link w:val="3"/>
    <w:uiPriority w:val="9"/>
    <w:rsid w:val="00182EC3"/>
    <w:rPr>
      <w:rFonts w:ascii="Calibri" w:eastAsia="宋体" w:hAnsi="Calibri"/>
      <w:bCs/>
      <w:sz w:val="24"/>
      <w:szCs w:val="32"/>
    </w:rPr>
  </w:style>
  <w:style w:type="character" w:customStyle="1" w:styleId="4Char">
    <w:name w:val="标题 4 Char"/>
    <w:basedOn w:val="a0"/>
    <w:link w:val="4"/>
    <w:uiPriority w:val="9"/>
    <w:rsid w:val="00A02638"/>
    <w:rPr>
      <w:rFonts w:asciiTheme="majorHAnsi" w:eastAsiaTheme="majorEastAsia" w:hAnsiTheme="majorHAnsi" w:cstheme="majorBidi"/>
      <w:b/>
      <w:bCs/>
      <w:sz w:val="28"/>
      <w:szCs w:val="28"/>
    </w:rPr>
  </w:style>
  <w:style w:type="character" w:styleId="a8">
    <w:name w:val="Hyperlink"/>
    <w:basedOn w:val="a0"/>
    <w:uiPriority w:val="99"/>
    <w:unhideWhenUsed/>
    <w:rsid w:val="00605E3A"/>
    <w:rPr>
      <w:color w:val="0563C1" w:themeColor="hyperlink"/>
      <w:u w:val="single"/>
    </w:rPr>
  </w:style>
  <w:style w:type="paragraph" w:styleId="TOC">
    <w:name w:val="TOC Heading"/>
    <w:basedOn w:val="1"/>
    <w:next w:val="a"/>
    <w:uiPriority w:val="39"/>
    <w:unhideWhenUsed/>
    <w:qFormat/>
    <w:rsid w:val="002B6704"/>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2B6704"/>
    <w:rPr>
      <w:sz w:val="28"/>
    </w:rPr>
  </w:style>
  <w:style w:type="paragraph" w:styleId="20">
    <w:name w:val="toc 2"/>
    <w:basedOn w:val="a"/>
    <w:next w:val="a"/>
    <w:autoRedefine/>
    <w:uiPriority w:val="39"/>
    <w:unhideWhenUsed/>
    <w:rsid w:val="002B6704"/>
    <w:pPr>
      <w:ind w:leftChars="200" w:left="420"/>
    </w:pPr>
  </w:style>
  <w:style w:type="paragraph" w:styleId="30">
    <w:name w:val="toc 3"/>
    <w:basedOn w:val="a"/>
    <w:next w:val="a"/>
    <w:autoRedefine/>
    <w:uiPriority w:val="39"/>
    <w:unhideWhenUsed/>
    <w:rsid w:val="002B6704"/>
    <w:pPr>
      <w:ind w:leftChars="400" w:left="840"/>
    </w:pPr>
  </w:style>
  <w:style w:type="paragraph" w:styleId="a9">
    <w:name w:val="caption"/>
    <w:basedOn w:val="a"/>
    <w:next w:val="a"/>
    <w:uiPriority w:val="35"/>
    <w:unhideWhenUsed/>
    <w:qFormat/>
    <w:rsid w:val="001751AB"/>
    <w:rPr>
      <w:rFonts w:asciiTheme="majorHAnsi" w:eastAsia="黑体" w:hAnsiTheme="majorHAnsi" w:cstheme="majorBidi"/>
      <w:sz w:val="20"/>
      <w:szCs w:val="20"/>
    </w:rPr>
  </w:style>
  <w:style w:type="table" w:styleId="aa">
    <w:name w:val="Table Grid"/>
    <w:basedOn w:val="a1"/>
    <w:uiPriority w:val="39"/>
    <w:rsid w:val="004C25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代码"/>
    <w:basedOn w:val="a"/>
    <w:qFormat/>
    <w:rsid w:val="00C25AC5"/>
    <w:pPr>
      <w:wordWrap w:val="0"/>
      <w:ind w:leftChars="400" w:left="400"/>
    </w:pPr>
    <w:rPr>
      <w:rFonts w:ascii="Consolas" w:eastAsia="微软雅黑" w:hAnsi="Consolas"/>
      <w:color w:val="auto"/>
      <w:sz w:val="18"/>
    </w:rPr>
  </w:style>
  <w:style w:type="paragraph" w:styleId="HTML">
    <w:name w:val="HTML Preformatted"/>
    <w:basedOn w:val="a"/>
    <w:link w:val="HTMLChar"/>
    <w:uiPriority w:val="99"/>
    <w:semiHidden/>
    <w:unhideWhenUsed/>
    <w:rsid w:val="00CA6E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color w:val="auto"/>
      <w:kern w:val="0"/>
      <w:szCs w:val="24"/>
    </w:rPr>
  </w:style>
  <w:style w:type="character" w:customStyle="1" w:styleId="HTMLChar">
    <w:name w:val="HTML 预设格式 Char"/>
    <w:basedOn w:val="a0"/>
    <w:link w:val="HTML"/>
    <w:uiPriority w:val="99"/>
    <w:semiHidden/>
    <w:rsid w:val="00CA6EAD"/>
    <w:rPr>
      <w:rFonts w:ascii="宋体" w:eastAsia="宋体" w:hAnsi="宋体" w:cs="宋体"/>
      <w:kern w:val="0"/>
      <w:sz w:val="24"/>
      <w:szCs w:val="24"/>
    </w:rPr>
  </w:style>
  <w:style w:type="character" w:customStyle="1" w:styleId="pln">
    <w:name w:val="pln"/>
    <w:basedOn w:val="a0"/>
    <w:rsid w:val="00CA6EAD"/>
  </w:style>
  <w:style w:type="character" w:customStyle="1" w:styleId="pun">
    <w:name w:val="pun"/>
    <w:basedOn w:val="a0"/>
    <w:rsid w:val="00CA6EAD"/>
  </w:style>
  <w:style w:type="character" w:customStyle="1" w:styleId="str">
    <w:name w:val="str"/>
    <w:basedOn w:val="a0"/>
    <w:rsid w:val="00CA6EAD"/>
  </w:style>
  <w:style w:type="character" w:customStyle="1" w:styleId="kwd">
    <w:name w:val="kwd"/>
    <w:basedOn w:val="a0"/>
    <w:rsid w:val="00CA6EAD"/>
  </w:style>
  <w:style w:type="character" w:styleId="ac">
    <w:name w:val="annotation reference"/>
    <w:basedOn w:val="a0"/>
    <w:uiPriority w:val="99"/>
    <w:semiHidden/>
    <w:unhideWhenUsed/>
    <w:rsid w:val="003A043B"/>
    <w:rPr>
      <w:sz w:val="21"/>
      <w:szCs w:val="21"/>
    </w:rPr>
  </w:style>
  <w:style w:type="paragraph" w:styleId="ad">
    <w:name w:val="annotation text"/>
    <w:basedOn w:val="a"/>
    <w:link w:val="Char3"/>
    <w:uiPriority w:val="99"/>
    <w:semiHidden/>
    <w:unhideWhenUsed/>
    <w:rsid w:val="003A043B"/>
    <w:pPr>
      <w:jc w:val="left"/>
    </w:pPr>
  </w:style>
  <w:style w:type="character" w:customStyle="1" w:styleId="Char3">
    <w:name w:val="批注文字 Char"/>
    <w:basedOn w:val="a0"/>
    <w:link w:val="ad"/>
    <w:uiPriority w:val="99"/>
    <w:semiHidden/>
    <w:rsid w:val="003A043B"/>
    <w:rPr>
      <w:rFonts w:ascii="Calibri" w:eastAsia="宋体" w:hAnsi="Calibri"/>
      <w:color w:val="000000" w:themeColor="text1"/>
      <w:sz w:val="24"/>
    </w:rPr>
  </w:style>
  <w:style w:type="paragraph" w:styleId="ae">
    <w:name w:val="annotation subject"/>
    <w:basedOn w:val="ad"/>
    <w:next w:val="ad"/>
    <w:link w:val="Char4"/>
    <w:uiPriority w:val="99"/>
    <w:semiHidden/>
    <w:unhideWhenUsed/>
    <w:rsid w:val="003A043B"/>
    <w:rPr>
      <w:b/>
      <w:bCs/>
    </w:rPr>
  </w:style>
  <w:style w:type="character" w:customStyle="1" w:styleId="Char4">
    <w:name w:val="批注主题 Char"/>
    <w:basedOn w:val="Char3"/>
    <w:link w:val="ae"/>
    <w:uiPriority w:val="99"/>
    <w:semiHidden/>
    <w:rsid w:val="003A043B"/>
    <w:rPr>
      <w:rFonts w:ascii="Calibri" w:eastAsia="宋体" w:hAnsi="Calibri"/>
      <w:b/>
      <w:bCs/>
      <w:color w:val="000000" w:themeColor="text1"/>
      <w:sz w:val="24"/>
    </w:rPr>
  </w:style>
  <w:style w:type="paragraph" w:styleId="af">
    <w:name w:val="Balloon Text"/>
    <w:basedOn w:val="a"/>
    <w:link w:val="Char5"/>
    <w:uiPriority w:val="99"/>
    <w:semiHidden/>
    <w:unhideWhenUsed/>
    <w:rsid w:val="003A043B"/>
    <w:rPr>
      <w:sz w:val="18"/>
      <w:szCs w:val="18"/>
    </w:rPr>
  </w:style>
  <w:style w:type="character" w:customStyle="1" w:styleId="Char5">
    <w:name w:val="批注框文本 Char"/>
    <w:basedOn w:val="a0"/>
    <w:link w:val="af"/>
    <w:uiPriority w:val="99"/>
    <w:semiHidden/>
    <w:rsid w:val="003A043B"/>
    <w:rPr>
      <w:rFonts w:ascii="Calibri" w:eastAsia="宋体" w:hAnsi="Calibri"/>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4648911">
      <w:bodyDiv w:val="1"/>
      <w:marLeft w:val="0"/>
      <w:marRight w:val="0"/>
      <w:marTop w:val="0"/>
      <w:marBottom w:val="0"/>
      <w:divBdr>
        <w:top w:val="none" w:sz="0" w:space="0" w:color="auto"/>
        <w:left w:val="none" w:sz="0" w:space="0" w:color="auto"/>
        <w:bottom w:val="none" w:sz="0" w:space="0" w:color="auto"/>
        <w:right w:val="none" w:sz="0" w:space="0" w:color="auto"/>
      </w:divBdr>
    </w:div>
    <w:div w:id="614873499">
      <w:bodyDiv w:val="1"/>
      <w:marLeft w:val="0"/>
      <w:marRight w:val="0"/>
      <w:marTop w:val="0"/>
      <w:marBottom w:val="0"/>
      <w:divBdr>
        <w:top w:val="none" w:sz="0" w:space="0" w:color="auto"/>
        <w:left w:val="none" w:sz="0" w:space="0" w:color="auto"/>
        <w:bottom w:val="none" w:sz="0" w:space="0" w:color="auto"/>
        <w:right w:val="none" w:sz="0" w:space="0" w:color="auto"/>
      </w:divBdr>
    </w:div>
    <w:div w:id="922026317">
      <w:bodyDiv w:val="1"/>
      <w:marLeft w:val="0"/>
      <w:marRight w:val="0"/>
      <w:marTop w:val="0"/>
      <w:marBottom w:val="0"/>
      <w:divBdr>
        <w:top w:val="none" w:sz="0" w:space="0" w:color="auto"/>
        <w:left w:val="none" w:sz="0" w:space="0" w:color="auto"/>
        <w:bottom w:val="none" w:sz="0" w:space="0" w:color="auto"/>
        <w:right w:val="none" w:sz="0" w:space="0" w:color="auto"/>
      </w:divBdr>
    </w:div>
    <w:div w:id="1515807534">
      <w:bodyDiv w:val="1"/>
      <w:marLeft w:val="0"/>
      <w:marRight w:val="0"/>
      <w:marTop w:val="0"/>
      <w:marBottom w:val="0"/>
      <w:divBdr>
        <w:top w:val="none" w:sz="0" w:space="0" w:color="auto"/>
        <w:left w:val="none" w:sz="0" w:space="0" w:color="auto"/>
        <w:bottom w:val="none" w:sz="0" w:space="0" w:color="auto"/>
        <w:right w:val="none" w:sz="0" w:space="0" w:color="auto"/>
      </w:divBdr>
    </w:div>
    <w:div w:id="1549535777">
      <w:bodyDiv w:val="1"/>
      <w:marLeft w:val="0"/>
      <w:marRight w:val="0"/>
      <w:marTop w:val="0"/>
      <w:marBottom w:val="0"/>
      <w:divBdr>
        <w:top w:val="none" w:sz="0" w:space="0" w:color="auto"/>
        <w:left w:val="none" w:sz="0" w:space="0" w:color="auto"/>
        <w:bottom w:val="none" w:sz="0" w:space="0" w:color="auto"/>
        <w:right w:val="none" w:sz="0" w:space="0" w:color="auto"/>
      </w:divBdr>
    </w:div>
    <w:div w:id="1591960217">
      <w:bodyDiv w:val="1"/>
      <w:marLeft w:val="0"/>
      <w:marRight w:val="0"/>
      <w:marTop w:val="0"/>
      <w:marBottom w:val="0"/>
      <w:divBdr>
        <w:top w:val="none" w:sz="0" w:space="0" w:color="auto"/>
        <w:left w:val="none" w:sz="0" w:space="0" w:color="auto"/>
        <w:bottom w:val="none" w:sz="0" w:space="0" w:color="auto"/>
        <w:right w:val="none" w:sz="0" w:space="0" w:color="auto"/>
      </w:divBdr>
    </w:div>
    <w:div w:id="2130782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E92580-7AFE-4065-9BCE-DD8B7183D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346</TotalTime>
  <Pages>20</Pages>
  <Words>1437</Words>
  <Characters>8196</Characters>
  <Application>Microsoft Office Word</Application>
  <DocSecurity>0</DocSecurity>
  <Lines>68</Lines>
  <Paragraphs>19</Paragraphs>
  <ScaleCrop>false</ScaleCrop>
  <Company>Microsoft</Company>
  <LinksUpToDate>false</LinksUpToDate>
  <CharactersWithSpaces>9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ry Han</dc:creator>
  <cp:keywords/>
  <dc:description/>
  <cp:lastModifiedBy>houhaidong</cp:lastModifiedBy>
  <cp:revision>689</cp:revision>
  <cp:lastPrinted>2017-05-19T08:26:00Z</cp:lastPrinted>
  <dcterms:created xsi:type="dcterms:W3CDTF">2016-11-26T02:48:00Z</dcterms:created>
  <dcterms:modified xsi:type="dcterms:W3CDTF">2017-12-22T14:02:00Z</dcterms:modified>
</cp:coreProperties>
</file>